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141367" w14:textId="143EB9C2" w:rsidR="00BB7AF2" w:rsidRPr="001E6FEF" w:rsidRDefault="009953F2" w:rsidP="00E51C2C">
      <w:pPr>
        <w:pStyle w:val="Heading1"/>
        <w:spacing w:after="240"/>
        <w:rPr>
          <w:lang w:val="es-ES"/>
        </w:rPr>
      </w:pPr>
      <w:r w:rsidRPr="001E6FEF">
        <w:rPr>
          <w:lang w:val="es-ES"/>
        </w:rPr>
        <w:t>ANEXO 3 – DIAGRAMAS DE SECUENCIA</w:t>
      </w:r>
    </w:p>
    <w:p w14:paraId="4569079D" w14:textId="68E43949" w:rsidR="009A4192" w:rsidRDefault="009A4192" w:rsidP="00E51C2C">
      <w:pPr>
        <w:ind w:firstLine="360"/>
        <w:jc w:val="center"/>
      </w:pPr>
      <w:r w:rsidRPr="009A4192">
        <w:t>Los diagramas de secuencia de l</w:t>
      </w:r>
      <w:r>
        <w:t xml:space="preserve">a aplicación pueden consultarse </w:t>
      </w:r>
      <w:bookmarkStart w:id="0" w:name="_Hlk523672089"/>
      <w:r>
        <w:t xml:space="preserve">a tamaño completo y en gráficos vectorizados de MS Visio en el siguiente enlace: </w:t>
      </w:r>
      <w:hyperlink r:id="rId8" w:history="1">
        <w:r w:rsidRPr="00516FEE">
          <w:rPr>
            <w:rStyle w:val="Hyperlink"/>
          </w:rPr>
          <w:t>https://github.com/mridpin/TFG_UPO/blob/master/Documentacion/Dise%C3%B1o/Fuentes/Diagrama%20de%20secuencia%20del%20sistema.vsdx</w:t>
        </w:r>
      </w:hyperlink>
    </w:p>
    <w:bookmarkEnd w:id="0"/>
    <w:p w14:paraId="200B4840" w14:textId="77777777" w:rsidR="00526484" w:rsidRPr="00526484" w:rsidRDefault="00526484" w:rsidP="00E51C2C">
      <w:pPr>
        <w:pStyle w:val="ListParagraph"/>
        <w:numPr>
          <w:ilvl w:val="0"/>
          <w:numId w:val="14"/>
        </w:numPr>
        <w:spacing w:after="0"/>
        <w:jc w:val="center"/>
        <w:rPr>
          <w:lang w:val="es-ES_tradnl"/>
        </w:rPr>
      </w:pPr>
      <w:r w:rsidRPr="00526484">
        <w:rPr>
          <w:lang w:val="es-ES_tradnl"/>
        </w:rPr>
        <w:t xml:space="preserve">CU01 – </w:t>
      </w:r>
      <w:proofErr w:type="spellStart"/>
      <w:r w:rsidRPr="00526484">
        <w:rPr>
          <w:lang w:val="es-ES_tradnl"/>
        </w:rPr>
        <w:t>Login</w:t>
      </w:r>
      <w:proofErr w:type="spellEnd"/>
      <w:r w:rsidRPr="00526484">
        <w:rPr>
          <w:lang w:val="es-ES_tradnl"/>
        </w:rPr>
        <w:t>:</w:t>
      </w:r>
    </w:p>
    <w:p w14:paraId="5C676A8A" w14:textId="164AB0E7" w:rsidR="00526484" w:rsidRDefault="00526484" w:rsidP="00E51C2C">
      <w:pPr>
        <w:spacing w:after="0"/>
        <w:jc w:val="center"/>
      </w:pPr>
      <w:r>
        <w:object w:dxaOrig="13321" w:dyaOrig="5356" w14:anchorId="17B5D5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2" type="#_x0000_t75" style="width:666.35pt;height:267.6pt" o:ole="">
            <v:imagedata r:id="rId9" o:title=""/>
          </v:shape>
          <o:OLEObject Type="Embed" ProgID="Visio.Drawing.15" ShapeID="_x0000_i1132" DrawAspect="Content" ObjectID="_1597414906" r:id="rId10"/>
        </w:object>
      </w:r>
    </w:p>
    <w:p w14:paraId="4A714DAE" w14:textId="77BDFC27" w:rsidR="00526484" w:rsidRDefault="00526484" w:rsidP="00E51C2C">
      <w:pPr>
        <w:spacing w:after="0"/>
        <w:jc w:val="center"/>
      </w:pPr>
    </w:p>
    <w:p w14:paraId="4E7F4C3E" w14:textId="049CCBE8" w:rsidR="00526484" w:rsidRDefault="00526484" w:rsidP="00E51C2C">
      <w:pPr>
        <w:spacing w:after="0"/>
        <w:jc w:val="center"/>
      </w:pPr>
    </w:p>
    <w:p w14:paraId="0E472D8B" w14:textId="5BAAF20E" w:rsidR="00526484" w:rsidRDefault="00526484" w:rsidP="00E51C2C">
      <w:pPr>
        <w:spacing w:after="0"/>
        <w:jc w:val="center"/>
      </w:pPr>
    </w:p>
    <w:p w14:paraId="4814E4A4" w14:textId="64945472" w:rsidR="00526484" w:rsidRDefault="00526484" w:rsidP="00E51C2C">
      <w:pPr>
        <w:spacing w:after="0"/>
        <w:jc w:val="center"/>
      </w:pPr>
    </w:p>
    <w:p w14:paraId="297896B2" w14:textId="1239F91E" w:rsidR="00526484" w:rsidRDefault="00526484" w:rsidP="00E51C2C">
      <w:pPr>
        <w:spacing w:after="0"/>
        <w:jc w:val="center"/>
      </w:pPr>
    </w:p>
    <w:p w14:paraId="5516AE31" w14:textId="7FFC4397" w:rsidR="00526484" w:rsidRDefault="00526484" w:rsidP="00E51C2C">
      <w:pPr>
        <w:spacing w:after="0"/>
        <w:jc w:val="center"/>
      </w:pPr>
    </w:p>
    <w:p w14:paraId="0BB9FFDB" w14:textId="483ECB05" w:rsidR="00E257D9" w:rsidRDefault="00E257D9" w:rsidP="00E51C2C">
      <w:pPr>
        <w:spacing w:after="0"/>
        <w:jc w:val="center"/>
      </w:pPr>
    </w:p>
    <w:p w14:paraId="2BFF6A44" w14:textId="009C8F52" w:rsidR="00E257D9" w:rsidRDefault="00E257D9" w:rsidP="00E51C2C">
      <w:pPr>
        <w:spacing w:after="0"/>
        <w:jc w:val="center"/>
      </w:pPr>
    </w:p>
    <w:p w14:paraId="1132DD63" w14:textId="6763D2F7" w:rsidR="00E257D9" w:rsidRDefault="00E257D9" w:rsidP="00E51C2C">
      <w:pPr>
        <w:spacing w:after="0"/>
        <w:jc w:val="center"/>
      </w:pPr>
    </w:p>
    <w:p w14:paraId="7BA13551" w14:textId="72875604" w:rsidR="00E257D9" w:rsidRDefault="00E257D9" w:rsidP="00E51C2C">
      <w:pPr>
        <w:spacing w:after="0"/>
        <w:jc w:val="center"/>
      </w:pPr>
    </w:p>
    <w:p w14:paraId="4CFBBF61" w14:textId="70E9C3AD" w:rsidR="00E257D9" w:rsidRDefault="00E257D9" w:rsidP="00E51C2C">
      <w:pPr>
        <w:spacing w:after="0"/>
        <w:jc w:val="center"/>
      </w:pPr>
    </w:p>
    <w:p w14:paraId="5304C313" w14:textId="78BC9A39" w:rsidR="00E257D9" w:rsidRDefault="00E257D9" w:rsidP="00E51C2C">
      <w:pPr>
        <w:spacing w:after="0"/>
        <w:jc w:val="center"/>
      </w:pPr>
    </w:p>
    <w:p w14:paraId="7675733E" w14:textId="12D2F927" w:rsidR="00E257D9" w:rsidRDefault="00E257D9" w:rsidP="00E51C2C">
      <w:pPr>
        <w:spacing w:after="0"/>
        <w:jc w:val="center"/>
      </w:pPr>
    </w:p>
    <w:p w14:paraId="42AD08BC" w14:textId="77777777" w:rsidR="00E257D9" w:rsidRDefault="00E257D9" w:rsidP="00E51C2C">
      <w:pPr>
        <w:spacing w:after="0"/>
        <w:jc w:val="center"/>
      </w:pPr>
    </w:p>
    <w:p w14:paraId="6443A427" w14:textId="77777777" w:rsidR="00526484" w:rsidRDefault="00526484" w:rsidP="00E51C2C">
      <w:pPr>
        <w:numPr>
          <w:ilvl w:val="0"/>
          <w:numId w:val="14"/>
        </w:numPr>
        <w:spacing w:after="0"/>
        <w:jc w:val="center"/>
        <w:rPr>
          <w:lang w:val="es-ES_tradnl"/>
        </w:rPr>
      </w:pPr>
      <w:r w:rsidRPr="00060A58">
        <w:rPr>
          <w:lang w:val="es-ES_tradnl"/>
        </w:rPr>
        <w:t>CU02 – Registro</w:t>
      </w:r>
      <w:r>
        <w:rPr>
          <w:lang w:val="es-ES_tradnl"/>
        </w:rPr>
        <w:t>:</w:t>
      </w:r>
    </w:p>
    <w:p w14:paraId="51D77B4C" w14:textId="461144A9" w:rsidR="00526484" w:rsidRDefault="00526484" w:rsidP="00E51C2C">
      <w:pPr>
        <w:spacing w:after="0"/>
        <w:jc w:val="center"/>
      </w:pPr>
      <w:r>
        <w:object w:dxaOrig="14716" w:dyaOrig="5386" w14:anchorId="35AAF055">
          <v:shape id="_x0000_i1133" type="#_x0000_t75" style="width:719.3pt;height:263.55pt" o:ole="">
            <v:imagedata r:id="rId11" o:title=""/>
          </v:shape>
          <o:OLEObject Type="Embed" ProgID="Visio.Drawing.15" ShapeID="_x0000_i1133" DrawAspect="Content" ObjectID="_1597414907" r:id="rId12"/>
        </w:object>
      </w:r>
    </w:p>
    <w:p w14:paraId="52F1AF31" w14:textId="77777777" w:rsidR="00526484" w:rsidRDefault="00526484" w:rsidP="00E51C2C">
      <w:pPr>
        <w:numPr>
          <w:ilvl w:val="0"/>
          <w:numId w:val="14"/>
        </w:numPr>
        <w:spacing w:after="0"/>
        <w:jc w:val="center"/>
        <w:rPr>
          <w:lang w:val="es-ES_tradnl"/>
        </w:rPr>
      </w:pPr>
      <w:r>
        <w:rPr>
          <w:lang w:val="es-ES_tradnl"/>
        </w:rPr>
        <w:t>CU03 – Consultar perfil:</w:t>
      </w:r>
    </w:p>
    <w:p w14:paraId="1F83F205" w14:textId="5C979A79" w:rsidR="00526484" w:rsidRDefault="00526484" w:rsidP="00E51C2C">
      <w:pPr>
        <w:spacing w:after="0"/>
        <w:jc w:val="center"/>
      </w:pPr>
      <w:r>
        <w:object w:dxaOrig="8371" w:dyaOrig="3645" w14:anchorId="26A679DF">
          <v:shape id="_x0000_i1134" type="#_x0000_t75" style="width:418.4pt;height:182.05pt" o:ole="">
            <v:imagedata r:id="rId13" o:title=""/>
          </v:shape>
          <o:OLEObject Type="Embed" ProgID="Visio.Drawing.15" ShapeID="_x0000_i1134" DrawAspect="Content" ObjectID="_1597414908" r:id="rId14"/>
        </w:object>
      </w:r>
    </w:p>
    <w:p w14:paraId="3F0E095F" w14:textId="0334FDA6" w:rsidR="00526484" w:rsidRDefault="00526484" w:rsidP="00E51C2C">
      <w:pPr>
        <w:spacing w:after="0"/>
        <w:jc w:val="center"/>
      </w:pPr>
    </w:p>
    <w:p w14:paraId="22F38B9E" w14:textId="743FFCB9" w:rsidR="00E257D9" w:rsidRDefault="00E257D9" w:rsidP="00E51C2C">
      <w:pPr>
        <w:spacing w:after="0"/>
        <w:jc w:val="center"/>
      </w:pPr>
    </w:p>
    <w:p w14:paraId="55CF2B42" w14:textId="07BB6C1B" w:rsidR="00E257D9" w:rsidRDefault="00E257D9" w:rsidP="00E51C2C">
      <w:pPr>
        <w:spacing w:after="0"/>
        <w:jc w:val="center"/>
      </w:pPr>
    </w:p>
    <w:p w14:paraId="3C2EF537" w14:textId="77777777" w:rsidR="00E257D9" w:rsidRDefault="00E257D9" w:rsidP="00E51C2C">
      <w:pPr>
        <w:spacing w:after="0"/>
        <w:jc w:val="center"/>
      </w:pPr>
    </w:p>
    <w:p w14:paraId="778B186E" w14:textId="77777777" w:rsidR="00526484" w:rsidRDefault="00526484" w:rsidP="00E51C2C">
      <w:pPr>
        <w:numPr>
          <w:ilvl w:val="0"/>
          <w:numId w:val="14"/>
        </w:numPr>
        <w:spacing w:after="0"/>
        <w:jc w:val="center"/>
        <w:rPr>
          <w:lang w:val="es-ES_tradnl"/>
        </w:rPr>
      </w:pPr>
      <w:r>
        <w:rPr>
          <w:lang w:val="es-ES_tradnl"/>
        </w:rPr>
        <w:t>CU04 – Modificar perfil:</w:t>
      </w:r>
    </w:p>
    <w:p w14:paraId="0CC015D0" w14:textId="56554F89" w:rsidR="00526484" w:rsidRDefault="00526484" w:rsidP="00E51C2C">
      <w:pPr>
        <w:spacing w:after="0"/>
        <w:jc w:val="center"/>
      </w:pPr>
      <w:r>
        <w:object w:dxaOrig="13831" w:dyaOrig="6151" w14:anchorId="35F95CCC">
          <v:shape id="_x0000_i1135" type="#_x0000_t75" style="width:691.45pt;height:307.7pt" o:ole="">
            <v:imagedata r:id="rId15" o:title=""/>
          </v:shape>
          <o:OLEObject Type="Embed" ProgID="Visio.Drawing.15" ShapeID="_x0000_i1135" DrawAspect="Content" ObjectID="_1597414909" r:id="rId16"/>
        </w:object>
      </w:r>
    </w:p>
    <w:p w14:paraId="21D910DD" w14:textId="1F68BCD0" w:rsidR="00526484" w:rsidRDefault="00526484" w:rsidP="00E51C2C">
      <w:pPr>
        <w:spacing w:after="0"/>
        <w:jc w:val="center"/>
      </w:pPr>
    </w:p>
    <w:p w14:paraId="102038D4" w14:textId="70821BAA" w:rsidR="00526484" w:rsidRDefault="00526484" w:rsidP="00E51C2C">
      <w:pPr>
        <w:spacing w:after="0"/>
        <w:jc w:val="center"/>
      </w:pPr>
    </w:p>
    <w:p w14:paraId="4A6C3D0C" w14:textId="356ECB9A" w:rsidR="00E257D9" w:rsidRDefault="00E257D9" w:rsidP="00E51C2C">
      <w:pPr>
        <w:spacing w:after="0"/>
        <w:jc w:val="center"/>
      </w:pPr>
    </w:p>
    <w:p w14:paraId="7685AF67" w14:textId="01A7082B" w:rsidR="00E257D9" w:rsidRDefault="00E257D9" w:rsidP="00E51C2C">
      <w:pPr>
        <w:spacing w:after="0"/>
        <w:jc w:val="center"/>
      </w:pPr>
    </w:p>
    <w:p w14:paraId="7FF115EF" w14:textId="5EE37A7E" w:rsidR="00E257D9" w:rsidRDefault="00E257D9" w:rsidP="00E51C2C">
      <w:pPr>
        <w:spacing w:after="0"/>
        <w:jc w:val="center"/>
      </w:pPr>
    </w:p>
    <w:p w14:paraId="57DF2524" w14:textId="26A0A91A" w:rsidR="00E257D9" w:rsidRDefault="00E257D9" w:rsidP="00E51C2C">
      <w:pPr>
        <w:spacing w:after="0"/>
        <w:jc w:val="center"/>
      </w:pPr>
    </w:p>
    <w:p w14:paraId="7C8407CF" w14:textId="702C8755" w:rsidR="00E257D9" w:rsidRDefault="00E257D9" w:rsidP="00E51C2C">
      <w:pPr>
        <w:spacing w:after="0"/>
        <w:jc w:val="center"/>
      </w:pPr>
    </w:p>
    <w:p w14:paraId="7750C0E3" w14:textId="7004ABCA" w:rsidR="00E257D9" w:rsidRDefault="00E257D9" w:rsidP="00E51C2C">
      <w:pPr>
        <w:spacing w:after="0"/>
        <w:jc w:val="center"/>
      </w:pPr>
    </w:p>
    <w:p w14:paraId="7E3F50CD" w14:textId="5E0BC261" w:rsidR="00E257D9" w:rsidRDefault="00E257D9" w:rsidP="00E51C2C">
      <w:pPr>
        <w:spacing w:after="0"/>
        <w:jc w:val="center"/>
      </w:pPr>
    </w:p>
    <w:p w14:paraId="3D0267D6" w14:textId="77777777" w:rsidR="00E257D9" w:rsidRDefault="00E257D9" w:rsidP="00E51C2C">
      <w:pPr>
        <w:spacing w:after="0"/>
        <w:jc w:val="center"/>
      </w:pPr>
    </w:p>
    <w:p w14:paraId="4FEED59B" w14:textId="1885881B" w:rsidR="00526484" w:rsidRDefault="00526484" w:rsidP="00E51C2C">
      <w:pPr>
        <w:spacing w:after="0"/>
        <w:jc w:val="center"/>
      </w:pPr>
    </w:p>
    <w:p w14:paraId="55C343C2" w14:textId="3F0B3C0C" w:rsidR="00526484" w:rsidRDefault="00526484" w:rsidP="00E51C2C">
      <w:pPr>
        <w:spacing w:after="0"/>
        <w:jc w:val="center"/>
      </w:pPr>
    </w:p>
    <w:p w14:paraId="2D0B78A5" w14:textId="2C201514" w:rsidR="00526484" w:rsidRDefault="00526484" w:rsidP="00E51C2C">
      <w:pPr>
        <w:spacing w:after="0"/>
        <w:jc w:val="center"/>
      </w:pPr>
    </w:p>
    <w:p w14:paraId="65D57083" w14:textId="484A4009" w:rsidR="00526484" w:rsidRDefault="00526484" w:rsidP="00E51C2C">
      <w:pPr>
        <w:spacing w:after="0"/>
        <w:jc w:val="center"/>
      </w:pPr>
    </w:p>
    <w:p w14:paraId="63876911" w14:textId="5CD69C2C" w:rsidR="00526484" w:rsidRDefault="00526484" w:rsidP="00E51C2C">
      <w:pPr>
        <w:spacing w:after="0"/>
        <w:jc w:val="center"/>
      </w:pPr>
    </w:p>
    <w:p w14:paraId="0FE25FFB" w14:textId="77777777" w:rsidR="00526484" w:rsidRDefault="00526484" w:rsidP="00E51C2C">
      <w:pPr>
        <w:numPr>
          <w:ilvl w:val="0"/>
          <w:numId w:val="14"/>
        </w:numPr>
        <w:spacing w:after="0"/>
        <w:jc w:val="center"/>
        <w:rPr>
          <w:lang w:val="es-ES_tradnl"/>
        </w:rPr>
      </w:pPr>
      <w:r>
        <w:rPr>
          <w:lang w:val="es-ES_tradnl"/>
        </w:rPr>
        <w:t>CU05 – Ver Partidas:</w:t>
      </w:r>
    </w:p>
    <w:p w14:paraId="30322C83" w14:textId="6F82C27C" w:rsidR="00526484" w:rsidRDefault="00E257D9" w:rsidP="00E51C2C">
      <w:pPr>
        <w:spacing w:after="0"/>
        <w:jc w:val="center"/>
      </w:pPr>
      <w:r>
        <w:object w:dxaOrig="14191" w:dyaOrig="11851" w14:anchorId="73CCEE63">
          <v:shape id="_x0000_i1136" type="#_x0000_t75" style="width:609.3pt;height:509.45pt" o:ole="">
            <v:imagedata r:id="rId17" o:title=""/>
          </v:shape>
          <o:OLEObject Type="Embed" ProgID="Visio.Drawing.15" ShapeID="_x0000_i1136" DrawAspect="Content" ObjectID="_1597414910" r:id="rId18"/>
        </w:object>
      </w:r>
    </w:p>
    <w:p w14:paraId="066C042A" w14:textId="7225BA10" w:rsidR="001E6FEF" w:rsidRPr="001E6FEF" w:rsidRDefault="001E6FEF" w:rsidP="00E51C2C">
      <w:pPr>
        <w:pStyle w:val="ListParagraph"/>
        <w:numPr>
          <w:ilvl w:val="0"/>
          <w:numId w:val="15"/>
        </w:numPr>
        <w:spacing w:after="0"/>
        <w:jc w:val="center"/>
      </w:pPr>
      <w:r w:rsidRPr="001E6FEF">
        <w:rPr>
          <w:lang w:val="es-ES_tradnl"/>
        </w:rPr>
        <w:lastRenderedPageBreak/>
        <w:t>CU06 – Ver Partida:</w:t>
      </w:r>
    </w:p>
    <w:p w14:paraId="2C5FDE77" w14:textId="6FC873D6" w:rsidR="001E6FEF" w:rsidRDefault="001E6FEF" w:rsidP="00E51C2C">
      <w:pPr>
        <w:spacing w:after="0"/>
        <w:jc w:val="center"/>
      </w:pPr>
      <w:r>
        <w:object w:dxaOrig="19282" w:dyaOrig="7230" w14:anchorId="6D3D342D">
          <v:shape id="_x0000_i1138" type="#_x0000_t75" style="width:719.3pt;height:269.65pt" o:ole="">
            <v:imagedata r:id="rId19" o:title=""/>
          </v:shape>
          <o:OLEObject Type="Embed" ProgID="Visio.Drawing.15" ShapeID="_x0000_i1138" DrawAspect="Content" ObjectID="_1597414911" r:id="rId20"/>
        </w:object>
      </w:r>
    </w:p>
    <w:p w14:paraId="7810DD70" w14:textId="0304D21D" w:rsidR="00E51C2C" w:rsidRDefault="00E51C2C" w:rsidP="00E51C2C">
      <w:pPr>
        <w:spacing w:after="0"/>
        <w:jc w:val="center"/>
      </w:pPr>
    </w:p>
    <w:p w14:paraId="6AFD5C4D" w14:textId="14CAF7E7" w:rsidR="00E51C2C" w:rsidRDefault="00E51C2C" w:rsidP="00E51C2C">
      <w:pPr>
        <w:spacing w:after="0"/>
        <w:jc w:val="center"/>
      </w:pPr>
    </w:p>
    <w:p w14:paraId="4995221F" w14:textId="794AEADB" w:rsidR="00E51C2C" w:rsidRDefault="00E51C2C" w:rsidP="00E51C2C">
      <w:pPr>
        <w:spacing w:after="0"/>
        <w:jc w:val="center"/>
      </w:pPr>
    </w:p>
    <w:p w14:paraId="4A20CD77" w14:textId="67773C73" w:rsidR="00E51C2C" w:rsidRDefault="00E51C2C" w:rsidP="00E51C2C">
      <w:pPr>
        <w:spacing w:after="0"/>
        <w:jc w:val="center"/>
      </w:pPr>
    </w:p>
    <w:p w14:paraId="6456E908" w14:textId="7536CF44" w:rsidR="00E51C2C" w:rsidRDefault="00E51C2C" w:rsidP="00E51C2C">
      <w:pPr>
        <w:spacing w:after="0"/>
        <w:jc w:val="center"/>
      </w:pPr>
    </w:p>
    <w:p w14:paraId="52BA4B1A" w14:textId="4FE017C2" w:rsidR="00E51C2C" w:rsidRDefault="00E51C2C" w:rsidP="00E51C2C">
      <w:pPr>
        <w:spacing w:after="0"/>
        <w:jc w:val="center"/>
      </w:pPr>
    </w:p>
    <w:p w14:paraId="62FC5C38" w14:textId="066ABC05" w:rsidR="00E51C2C" w:rsidRDefault="00E51C2C" w:rsidP="00E51C2C">
      <w:pPr>
        <w:spacing w:after="0"/>
        <w:jc w:val="center"/>
      </w:pPr>
    </w:p>
    <w:p w14:paraId="47BBBFF7" w14:textId="08C050C2" w:rsidR="00E51C2C" w:rsidRDefault="00E51C2C" w:rsidP="00E51C2C">
      <w:pPr>
        <w:spacing w:after="0"/>
        <w:jc w:val="center"/>
      </w:pPr>
    </w:p>
    <w:p w14:paraId="54E6D6C7" w14:textId="36CA61E4" w:rsidR="00E51C2C" w:rsidRDefault="00E51C2C" w:rsidP="00E51C2C">
      <w:pPr>
        <w:spacing w:after="0"/>
        <w:jc w:val="center"/>
      </w:pPr>
    </w:p>
    <w:p w14:paraId="0D1A3A41" w14:textId="42397B99" w:rsidR="00E51C2C" w:rsidRDefault="00E51C2C" w:rsidP="00E51C2C">
      <w:pPr>
        <w:spacing w:after="0"/>
        <w:jc w:val="center"/>
      </w:pPr>
    </w:p>
    <w:p w14:paraId="324767F6" w14:textId="786C17DD" w:rsidR="00E51C2C" w:rsidRDefault="00E51C2C" w:rsidP="00E51C2C">
      <w:pPr>
        <w:spacing w:after="0"/>
        <w:jc w:val="center"/>
      </w:pPr>
    </w:p>
    <w:p w14:paraId="65DC6EC5" w14:textId="54927493" w:rsidR="00E51C2C" w:rsidRDefault="00E51C2C" w:rsidP="00E51C2C">
      <w:pPr>
        <w:spacing w:after="0"/>
        <w:jc w:val="center"/>
      </w:pPr>
    </w:p>
    <w:p w14:paraId="118F12A8" w14:textId="38CB760C" w:rsidR="00E51C2C" w:rsidRDefault="00E51C2C" w:rsidP="00E51C2C">
      <w:pPr>
        <w:spacing w:after="0"/>
        <w:jc w:val="center"/>
      </w:pPr>
    </w:p>
    <w:p w14:paraId="707C7AFB" w14:textId="7286DA1A" w:rsidR="00E51C2C" w:rsidRDefault="00E51C2C" w:rsidP="00E51C2C">
      <w:pPr>
        <w:spacing w:after="0"/>
        <w:jc w:val="center"/>
      </w:pPr>
    </w:p>
    <w:p w14:paraId="3A6A1F71" w14:textId="1444FF9B" w:rsidR="00E51C2C" w:rsidRDefault="00E51C2C" w:rsidP="00E51C2C">
      <w:pPr>
        <w:spacing w:after="0"/>
        <w:jc w:val="center"/>
      </w:pPr>
    </w:p>
    <w:p w14:paraId="360E90B6" w14:textId="67D260D2" w:rsidR="00E51C2C" w:rsidRDefault="00E51C2C" w:rsidP="00E51C2C">
      <w:pPr>
        <w:spacing w:after="0"/>
        <w:jc w:val="center"/>
      </w:pPr>
    </w:p>
    <w:p w14:paraId="0CD935CE" w14:textId="03F1C754" w:rsidR="00E51C2C" w:rsidRDefault="00E51C2C" w:rsidP="00E51C2C">
      <w:pPr>
        <w:spacing w:after="0"/>
        <w:jc w:val="center"/>
      </w:pPr>
    </w:p>
    <w:p w14:paraId="6D788A6D" w14:textId="4463582E" w:rsidR="00E51C2C" w:rsidRDefault="00E51C2C" w:rsidP="00E51C2C">
      <w:pPr>
        <w:spacing w:after="0"/>
        <w:jc w:val="center"/>
      </w:pPr>
    </w:p>
    <w:p w14:paraId="323ABBCC" w14:textId="610102D4" w:rsidR="00E51C2C" w:rsidRPr="00E51C2C" w:rsidRDefault="00E51C2C" w:rsidP="00E51C2C">
      <w:pPr>
        <w:pStyle w:val="ListParagraph"/>
        <w:numPr>
          <w:ilvl w:val="0"/>
          <w:numId w:val="15"/>
        </w:numPr>
        <w:spacing w:after="0"/>
        <w:jc w:val="center"/>
      </w:pPr>
      <w:r>
        <w:rPr>
          <w:lang w:val="es-ES_tradnl"/>
        </w:rPr>
        <w:lastRenderedPageBreak/>
        <w:t>CU07 – Ver Estadísticas:</w:t>
      </w:r>
    </w:p>
    <w:p w14:paraId="7ED661C5" w14:textId="7CC1FCC9" w:rsidR="00E51C2C" w:rsidRDefault="00E51C2C" w:rsidP="00E51C2C">
      <w:pPr>
        <w:spacing w:after="0"/>
        <w:jc w:val="center"/>
      </w:pPr>
      <w:r>
        <w:object w:dxaOrig="21150" w:dyaOrig="9016" w14:anchorId="4B731344">
          <v:shape id="_x0000_i1149" type="#_x0000_t75" style="width:719.3pt;height:306.35pt" o:ole="">
            <v:imagedata r:id="rId21" o:title=""/>
          </v:shape>
          <o:OLEObject Type="Embed" ProgID="Visio.Drawing.15" ShapeID="_x0000_i1149" DrawAspect="Content" ObjectID="_1597414912" r:id="rId22"/>
        </w:object>
      </w:r>
    </w:p>
    <w:p w14:paraId="390BB437" w14:textId="110D6BF0" w:rsidR="00E51C2C" w:rsidRDefault="00E51C2C" w:rsidP="00E51C2C">
      <w:pPr>
        <w:spacing w:after="0"/>
        <w:jc w:val="center"/>
      </w:pPr>
    </w:p>
    <w:p w14:paraId="4AF29461" w14:textId="57331DEF" w:rsidR="00E51C2C" w:rsidRDefault="00E51C2C" w:rsidP="00E51C2C">
      <w:pPr>
        <w:spacing w:after="0"/>
        <w:jc w:val="center"/>
      </w:pPr>
    </w:p>
    <w:p w14:paraId="5F104BB7" w14:textId="0F3588EB" w:rsidR="00E51C2C" w:rsidRDefault="00E51C2C" w:rsidP="00E51C2C">
      <w:pPr>
        <w:spacing w:after="0"/>
        <w:jc w:val="center"/>
      </w:pPr>
    </w:p>
    <w:p w14:paraId="13D26642" w14:textId="09A99F03" w:rsidR="00E51C2C" w:rsidRDefault="00E51C2C" w:rsidP="00E51C2C">
      <w:pPr>
        <w:spacing w:after="0"/>
        <w:jc w:val="center"/>
      </w:pPr>
    </w:p>
    <w:p w14:paraId="4B45EFEF" w14:textId="5512865B" w:rsidR="00E51C2C" w:rsidRDefault="00E51C2C" w:rsidP="00E51C2C">
      <w:pPr>
        <w:spacing w:after="0"/>
        <w:jc w:val="center"/>
      </w:pPr>
    </w:p>
    <w:p w14:paraId="42B9256E" w14:textId="53DDB4AB" w:rsidR="00E51C2C" w:rsidRDefault="00E51C2C" w:rsidP="00E51C2C">
      <w:pPr>
        <w:spacing w:after="0"/>
        <w:jc w:val="center"/>
      </w:pPr>
    </w:p>
    <w:p w14:paraId="7B68D770" w14:textId="001DE34B" w:rsidR="00E51C2C" w:rsidRDefault="00E51C2C" w:rsidP="00E51C2C">
      <w:pPr>
        <w:spacing w:after="0"/>
        <w:jc w:val="center"/>
      </w:pPr>
    </w:p>
    <w:p w14:paraId="15A5749D" w14:textId="07775FA4" w:rsidR="00E51C2C" w:rsidRDefault="00E51C2C" w:rsidP="00E51C2C">
      <w:pPr>
        <w:spacing w:after="0"/>
        <w:jc w:val="center"/>
      </w:pPr>
    </w:p>
    <w:p w14:paraId="099CC5B1" w14:textId="5E58DC4A" w:rsidR="00E51C2C" w:rsidRDefault="00E51C2C" w:rsidP="00E51C2C">
      <w:pPr>
        <w:spacing w:after="0"/>
        <w:jc w:val="center"/>
      </w:pPr>
    </w:p>
    <w:p w14:paraId="1207EFBD" w14:textId="5584DE15" w:rsidR="00E51C2C" w:rsidRDefault="00E51C2C" w:rsidP="00E51C2C">
      <w:pPr>
        <w:spacing w:after="0"/>
        <w:jc w:val="center"/>
      </w:pPr>
    </w:p>
    <w:p w14:paraId="65489CD9" w14:textId="2DB62D24" w:rsidR="00E51C2C" w:rsidRDefault="00E51C2C" w:rsidP="00E51C2C">
      <w:pPr>
        <w:spacing w:after="0"/>
        <w:jc w:val="center"/>
      </w:pPr>
    </w:p>
    <w:p w14:paraId="40EE7EAB" w14:textId="187E2FA1" w:rsidR="00E51C2C" w:rsidRDefault="00E51C2C" w:rsidP="00E51C2C">
      <w:pPr>
        <w:spacing w:after="0"/>
        <w:jc w:val="center"/>
      </w:pPr>
    </w:p>
    <w:p w14:paraId="3BF5EE3C" w14:textId="64C136DB" w:rsidR="00E51C2C" w:rsidRDefault="00E51C2C" w:rsidP="00E51C2C">
      <w:pPr>
        <w:spacing w:after="0"/>
        <w:jc w:val="center"/>
      </w:pPr>
    </w:p>
    <w:p w14:paraId="63625F33" w14:textId="4FEB1A18" w:rsidR="00E51C2C" w:rsidRDefault="00E51C2C" w:rsidP="00E51C2C">
      <w:pPr>
        <w:spacing w:after="0"/>
        <w:jc w:val="center"/>
      </w:pPr>
    </w:p>
    <w:p w14:paraId="0954DA25" w14:textId="1741859A" w:rsidR="00E51C2C" w:rsidRDefault="00E51C2C" w:rsidP="00E51C2C">
      <w:pPr>
        <w:spacing w:after="0"/>
        <w:jc w:val="center"/>
      </w:pPr>
    </w:p>
    <w:p w14:paraId="56E2001E" w14:textId="65079E3F" w:rsidR="00E51C2C" w:rsidRDefault="00E51C2C" w:rsidP="00E51C2C">
      <w:pPr>
        <w:numPr>
          <w:ilvl w:val="0"/>
          <w:numId w:val="14"/>
        </w:numPr>
        <w:spacing w:after="0"/>
        <w:jc w:val="center"/>
        <w:rPr>
          <w:lang w:val="es-ES_tradnl"/>
        </w:rPr>
      </w:pPr>
      <w:r>
        <w:rPr>
          <w:lang w:val="es-ES_tradnl"/>
        </w:rPr>
        <w:lastRenderedPageBreak/>
        <w:t>CU08 – Crear Escenario</w:t>
      </w:r>
      <w:r>
        <w:rPr>
          <w:lang w:val="es-ES_tradnl"/>
        </w:rPr>
        <w:t>:</w:t>
      </w:r>
    </w:p>
    <w:p w14:paraId="704EC5C7" w14:textId="747075FC" w:rsidR="00E51C2C" w:rsidRDefault="00E51C2C" w:rsidP="00E51C2C">
      <w:pPr>
        <w:spacing w:after="0"/>
        <w:jc w:val="center"/>
      </w:pPr>
      <w:r>
        <w:object w:dxaOrig="15151" w:dyaOrig="4980" w14:anchorId="1C4ED457">
          <v:shape id="_x0000_i1152" type="#_x0000_t75" style="width:10in;height:236.4pt" o:ole="">
            <v:imagedata r:id="rId23" o:title=""/>
          </v:shape>
          <o:OLEObject Type="Embed" ProgID="Visio.Drawing.15" ShapeID="_x0000_i1152" DrawAspect="Content" ObjectID="_1597414913" r:id="rId24"/>
        </w:object>
      </w:r>
    </w:p>
    <w:p w14:paraId="3141EEC0" w14:textId="7F904616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t>CU09 – Crear Partida</w:t>
      </w:r>
      <w:r>
        <w:t>:</w:t>
      </w:r>
    </w:p>
    <w:p w14:paraId="692A0CF1" w14:textId="77777777" w:rsidR="00E51C2C" w:rsidRDefault="00E51C2C" w:rsidP="00E51C2C">
      <w:pPr>
        <w:spacing w:after="0"/>
        <w:jc w:val="center"/>
      </w:pPr>
      <w:r>
        <w:object w:dxaOrig="28740" w:dyaOrig="8281" w14:anchorId="4D207362">
          <v:shape id="_x0000_i1155" type="#_x0000_t75" style="width:718.65pt;height:207.15pt" o:ole="">
            <v:imagedata r:id="rId25" o:title=""/>
          </v:shape>
          <o:OLEObject Type="Embed" ProgID="Visio.Drawing.15" ShapeID="_x0000_i1155" DrawAspect="Content" ObjectID="_1597414914" r:id="rId26"/>
        </w:object>
      </w:r>
    </w:p>
    <w:p w14:paraId="11AFDC43" w14:textId="003451F3" w:rsidR="00E51C2C" w:rsidRDefault="00E51C2C" w:rsidP="00E51C2C">
      <w:pPr>
        <w:spacing w:after="0"/>
        <w:jc w:val="center"/>
        <w:rPr>
          <w:lang w:val="es-ES_tradnl"/>
        </w:rPr>
      </w:pPr>
    </w:p>
    <w:p w14:paraId="72389850" w14:textId="7DE1351C" w:rsidR="00E51C2C" w:rsidRDefault="00E51C2C" w:rsidP="00E51C2C">
      <w:pPr>
        <w:spacing w:after="0"/>
        <w:jc w:val="center"/>
        <w:rPr>
          <w:lang w:val="es-ES_tradnl"/>
        </w:rPr>
      </w:pPr>
    </w:p>
    <w:p w14:paraId="43BF6653" w14:textId="20C5481C" w:rsidR="00E51C2C" w:rsidRDefault="00E51C2C" w:rsidP="00E51C2C">
      <w:pPr>
        <w:spacing w:after="0"/>
        <w:jc w:val="center"/>
        <w:rPr>
          <w:lang w:val="es-ES_tradnl"/>
        </w:rPr>
      </w:pPr>
    </w:p>
    <w:p w14:paraId="4B6C185D" w14:textId="77777777" w:rsidR="00E51C2C" w:rsidRDefault="00E51C2C" w:rsidP="00E51C2C">
      <w:pPr>
        <w:spacing w:after="0"/>
        <w:jc w:val="center"/>
        <w:rPr>
          <w:lang w:val="es-ES_tradnl"/>
        </w:rPr>
      </w:pPr>
    </w:p>
    <w:p w14:paraId="364646E4" w14:textId="77777777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lastRenderedPageBreak/>
        <w:t>CU10 – Añadir Escenario</w:t>
      </w:r>
    </w:p>
    <w:p w14:paraId="30BCF46D" w14:textId="6E226A87" w:rsidR="00E51C2C" w:rsidRDefault="00E51C2C" w:rsidP="00E51C2C">
      <w:pPr>
        <w:spacing w:after="0"/>
        <w:jc w:val="center"/>
      </w:pPr>
      <w:r>
        <w:object w:dxaOrig="18331" w:dyaOrig="7201" w14:anchorId="639A59B7">
          <v:shape id="_x0000_i1158" type="#_x0000_t75" style="width:719.3pt;height:282.55pt" o:ole="">
            <v:imagedata r:id="rId27" o:title=""/>
          </v:shape>
          <o:OLEObject Type="Embed" ProgID="Visio.Drawing.15" ShapeID="_x0000_i1158" DrawAspect="Content" ObjectID="_1597414915" r:id="rId28"/>
        </w:object>
      </w:r>
    </w:p>
    <w:p w14:paraId="395DB647" w14:textId="5B2697BC" w:rsidR="00E51C2C" w:rsidRDefault="00E51C2C" w:rsidP="00E51C2C">
      <w:pPr>
        <w:spacing w:after="0"/>
        <w:jc w:val="center"/>
      </w:pPr>
    </w:p>
    <w:p w14:paraId="7297EE3F" w14:textId="499BD6C1" w:rsidR="00E51C2C" w:rsidRDefault="00E51C2C" w:rsidP="00E51C2C">
      <w:pPr>
        <w:spacing w:after="0"/>
        <w:jc w:val="center"/>
      </w:pPr>
    </w:p>
    <w:p w14:paraId="7A8A8B4B" w14:textId="300EACA4" w:rsidR="00E51C2C" w:rsidRDefault="00E51C2C" w:rsidP="00E51C2C">
      <w:pPr>
        <w:spacing w:after="0"/>
        <w:jc w:val="center"/>
      </w:pPr>
    </w:p>
    <w:p w14:paraId="3E01D4BD" w14:textId="674B233C" w:rsidR="00E51C2C" w:rsidRDefault="00E51C2C" w:rsidP="00E51C2C">
      <w:pPr>
        <w:spacing w:after="0"/>
        <w:jc w:val="center"/>
      </w:pPr>
    </w:p>
    <w:p w14:paraId="4893A710" w14:textId="0CEF787D" w:rsidR="00E51C2C" w:rsidRDefault="00E51C2C" w:rsidP="00E51C2C">
      <w:pPr>
        <w:spacing w:after="0"/>
        <w:jc w:val="center"/>
      </w:pPr>
    </w:p>
    <w:p w14:paraId="59EDF893" w14:textId="1965FCD7" w:rsidR="00E51C2C" w:rsidRDefault="00E51C2C" w:rsidP="00E51C2C">
      <w:pPr>
        <w:spacing w:after="0"/>
        <w:jc w:val="center"/>
      </w:pPr>
    </w:p>
    <w:p w14:paraId="78A18AFC" w14:textId="685DDF4E" w:rsidR="00E51C2C" w:rsidRDefault="00E51C2C" w:rsidP="00E51C2C">
      <w:pPr>
        <w:spacing w:after="0"/>
        <w:jc w:val="center"/>
      </w:pPr>
    </w:p>
    <w:p w14:paraId="744C939E" w14:textId="38C7FDE6" w:rsidR="00E51C2C" w:rsidRDefault="00E51C2C" w:rsidP="00E51C2C">
      <w:pPr>
        <w:spacing w:after="0"/>
        <w:jc w:val="center"/>
      </w:pPr>
    </w:p>
    <w:p w14:paraId="6B6430CD" w14:textId="7DB116EA" w:rsidR="00E51C2C" w:rsidRDefault="00E51C2C" w:rsidP="00E51C2C">
      <w:pPr>
        <w:spacing w:after="0"/>
        <w:jc w:val="center"/>
      </w:pPr>
    </w:p>
    <w:p w14:paraId="0DC90553" w14:textId="73DDED6F" w:rsidR="00E51C2C" w:rsidRDefault="00E51C2C" w:rsidP="00E51C2C">
      <w:pPr>
        <w:spacing w:after="0"/>
        <w:jc w:val="center"/>
      </w:pPr>
    </w:p>
    <w:p w14:paraId="23EAA294" w14:textId="7B6BC6ED" w:rsidR="00E51C2C" w:rsidRDefault="00E51C2C" w:rsidP="00E51C2C">
      <w:pPr>
        <w:spacing w:after="0"/>
        <w:jc w:val="center"/>
      </w:pPr>
    </w:p>
    <w:p w14:paraId="70BB7705" w14:textId="62D1DDA5" w:rsidR="00E51C2C" w:rsidRDefault="00E51C2C" w:rsidP="00E51C2C">
      <w:pPr>
        <w:spacing w:after="0"/>
        <w:jc w:val="center"/>
      </w:pPr>
    </w:p>
    <w:p w14:paraId="2830F343" w14:textId="78F10F87" w:rsidR="00E51C2C" w:rsidRDefault="00E51C2C" w:rsidP="00E51C2C">
      <w:pPr>
        <w:spacing w:after="0"/>
        <w:jc w:val="center"/>
      </w:pPr>
    </w:p>
    <w:p w14:paraId="52EDA51A" w14:textId="77777777" w:rsidR="00E51C2C" w:rsidRDefault="00E51C2C" w:rsidP="00E51C2C">
      <w:pPr>
        <w:spacing w:after="0"/>
        <w:jc w:val="center"/>
      </w:pPr>
    </w:p>
    <w:p w14:paraId="4A45BA36" w14:textId="70057EE2" w:rsidR="00E51C2C" w:rsidRDefault="00E51C2C" w:rsidP="00E51C2C">
      <w:pPr>
        <w:spacing w:after="0"/>
        <w:jc w:val="center"/>
      </w:pPr>
    </w:p>
    <w:p w14:paraId="1DE19911" w14:textId="72B9E97B" w:rsidR="00E51C2C" w:rsidRDefault="00E51C2C" w:rsidP="00E51C2C">
      <w:pPr>
        <w:spacing w:after="0"/>
        <w:jc w:val="center"/>
      </w:pPr>
    </w:p>
    <w:p w14:paraId="613EF863" w14:textId="77777777" w:rsidR="00E51C2C" w:rsidRDefault="00E51C2C" w:rsidP="00E51C2C">
      <w:pPr>
        <w:spacing w:after="0"/>
        <w:jc w:val="center"/>
      </w:pPr>
    </w:p>
    <w:p w14:paraId="3ACFCFB9" w14:textId="4856202A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lastRenderedPageBreak/>
        <w:t>CU11 – Añadir Jugador</w:t>
      </w:r>
    </w:p>
    <w:p w14:paraId="3A22D868" w14:textId="4B4DEA74" w:rsidR="00E51C2C" w:rsidRDefault="00E51C2C" w:rsidP="00E51C2C">
      <w:pPr>
        <w:spacing w:after="0"/>
        <w:ind w:left="360"/>
        <w:jc w:val="center"/>
      </w:pPr>
      <w:r>
        <w:object w:dxaOrig="22111" w:dyaOrig="8896" w14:anchorId="3187612B">
          <v:shape id="_x0000_i1171" type="#_x0000_t75" style="width:10in;height:289.35pt" o:ole="">
            <v:imagedata r:id="rId29" o:title=""/>
          </v:shape>
          <o:OLEObject Type="Embed" ProgID="Visio.Drawing.15" ShapeID="_x0000_i1171" DrawAspect="Content" ObjectID="_1597414916" r:id="rId30"/>
        </w:object>
      </w:r>
    </w:p>
    <w:p w14:paraId="072833B8" w14:textId="2C54E094" w:rsidR="00E51C2C" w:rsidRDefault="00E51C2C" w:rsidP="00E51C2C">
      <w:pPr>
        <w:spacing w:after="0"/>
        <w:ind w:left="360"/>
        <w:jc w:val="center"/>
      </w:pPr>
    </w:p>
    <w:p w14:paraId="4F385339" w14:textId="3EDD9A28" w:rsidR="00E51C2C" w:rsidRDefault="00E51C2C" w:rsidP="00E51C2C">
      <w:pPr>
        <w:spacing w:after="0"/>
        <w:ind w:left="360"/>
        <w:jc w:val="center"/>
      </w:pPr>
    </w:p>
    <w:p w14:paraId="566FD250" w14:textId="1AE4227A" w:rsidR="00E51C2C" w:rsidRDefault="00E51C2C" w:rsidP="00E51C2C">
      <w:pPr>
        <w:spacing w:after="0"/>
        <w:ind w:left="360"/>
        <w:jc w:val="center"/>
      </w:pPr>
    </w:p>
    <w:p w14:paraId="3D0B6CE0" w14:textId="7A5C9CF2" w:rsidR="00E51C2C" w:rsidRDefault="00E51C2C" w:rsidP="00E51C2C">
      <w:pPr>
        <w:spacing w:after="0"/>
        <w:ind w:left="360"/>
        <w:jc w:val="center"/>
      </w:pPr>
    </w:p>
    <w:p w14:paraId="4DFDEC5F" w14:textId="2161C71D" w:rsidR="00E51C2C" w:rsidRDefault="00E51C2C" w:rsidP="00E51C2C">
      <w:pPr>
        <w:spacing w:after="0"/>
        <w:ind w:left="360"/>
        <w:jc w:val="center"/>
      </w:pPr>
    </w:p>
    <w:p w14:paraId="3F206BC4" w14:textId="01E3C86A" w:rsidR="00E51C2C" w:rsidRDefault="00E51C2C" w:rsidP="00E51C2C">
      <w:pPr>
        <w:spacing w:after="0"/>
        <w:ind w:left="360"/>
        <w:jc w:val="center"/>
      </w:pPr>
    </w:p>
    <w:p w14:paraId="1A8C488D" w14:textId="12C80BFD" w:rsidR="00E51C2C" w:rsidRDefault="00E51C2C" w:rsidP="00E51C2C">
      <w:pPr>
        <w:spacing w:after="0"/>
        <w:ind w:left="360"/>
        <w:jc w:val="center"/>
      </w:pPr>
    </w:p>
    <w:p w14:paraId="1F80AD52" w14:textId="2685F669" w:rsidR="00E51C2C" w:rsidRDefault="00E51C2C" w:rsidP="00E51C2C">
      <w:pPr>
        <w:spacing w:after="0"/>
        <w:ind w:left="360"/>
        <w:jc w:val="center"/>
      </w:pPr>
    </w:p>
    <w:p w14:paraId="7C4AE8E4" w14:textId="60D56F5B" w:rsidR="00E51C2C" w:rsidRDefault="00E51C2C" w:rsidP="00E51C2C">
      <w:pPr>
        <w:spacing w:after="0"/>
        <w:ind w:left="360"/>
        <w:jc w:val="center"/>
      </w:pPr>
    </w:p>
    <w:p w14:paraId="771DF210" w14:textId="52DC4141" w:rsidR="00E51C2C" w:rsidRDefault="00E51C2C" w:rsidP="00E51C2C">
      <w:pPr>
        <w:spacing w:after="0"/>
        <w:ind w:left="360"/>
        <w:jc w:val="center"/>
      </w:pPr>
    </w:p>
    <w:p w14:paraId="66C034C0" w14:textId="76B4974B" w:rsidR="00E51C2C" w:rsidRDefault="00E51C2C" w:rsidP="00E51C2C">
      <w:pPr>
        <w:spacing w:after="0"/>
        <w:ind w:left="360"/>
        <w:jc w:val="center"/>
      </w:pPr>
    </w:p>
    <w:p w14:paraId="091D0785" w14:textId="39B622C1" w:rsidR="00E51C2C" w:rsidRDefault="00E51C2C" w:rsidP="00E51C2C">
      <w:pPr>
        <w:spacing w:after="0"/>
        <w:ind w:left="360"/>
        <w:jc w:val="center"/>
      </w:pPr>
    </w:p>
    <w:p w14:paraId="1B600AC0" w14:textId="4E8929E9" w:rsidR="00E51C2C" w:rsidRDefault="00E51C2C" w:rsidP="00E51C2C">
      <w:pPr>
        <w:spacing w:after="0"/>
        <w:ind w:left="360"/>
        <w:jc w:val="center"/>
      </w:pPr>
    </w:p>
    <w:p w14:paraId="7F19B864" w14:textId="18C3D1FC" w:rsidR="00E51C2C" w:rsidRDefault="00E51C2C" w:rsidP="00E51C2C">
      <w:pPr>
        <w:spacing w:after="0"/>
        <w:ind w:left="360"/>
        <w:jc w:val="center"/>
      </w:pPr>
    </w:p>
    <w:p w14:paraId="2B5B7B8D" w14:textId="77777777" w:rsidR="00E51C2C" w:rsidRDefault="00E51C2C" w:rsidP="00E51C2C">
      <w:pPr>
        <w:spacing w:after="0"/>
        <w:ind w:left="360"/>
        <w:jc w:val="center"/>
      </w:pPr>
    </w:p>
    <w:p w14:paraId="12E3A8F2" w14:textId="42D50ED3" w:rsidR="00E51C2C" w:rsidRDefault="00E51C2C" w:rsidP="00E51C2C">
      <w:pPr>
        <w:spacing w:after="0"/>
        <w:ind w:left="360"/>
        <w:jc w:val="center"/>
      </w:pPr>
    </w:p>
    <w:p w14:paraId="02A6965D" w14:textId="77777777" w:rsidR="00E51C2C" w:rsidRDefault="00E51C2C" w:rsidP="00E51C2C">
      <w:pPr>
        <w:spacing w:after="0"/>
        <w:ind w:left="360"/>
        <w:jc w:val="center"/>
      </w:pPr>
    </w:p>
    <w:p w14:paraId="140F075E" w14:textId="77777777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lastRenderedPageBreak/>
        <w:t>CU12 – Cerrar Partida</w:t>
      </w:r>
    </w:p>
    <w:p w14:paraId="7074F33A" w14:textId="607BA34E" w:rsidR="00E51C2C" w:rsidRDefault="00E51C2C" w:rsidP="00E51C2C">
      <w:pPr>
        <w:spacing w:after="0"/>
        <w:jc w:val="center"/>
      </w:pPr>
      <w:r>
        <w:object w:dxaOrig="13815" w:dyaOrig="4546" w14:anchorId="2CA99D44">
          <v:shape id="_x0000_i1174" type="#_x0000_t75" style="width:690.8pt;height:227.55pt" o:ole="">
            <v:imagedata r:id="rId31" o:title=""/>
          </v:shape>
          <o:OLEObject Type="Embed" ProgID="Visio.Drawing.15" ShapeID="_x0000_i1174" DrawAspect="Content" ObjectID="_1597414917" r:id="rId32"/>
        </w:object>
      </w:r>
    </w:p>
    <w:p w14:paraId="0234D928" w14:textId="407B83A3" w:rsidR="00E51C2C" w:rsidRDefault="00E51C2C" w:rsidP="00E51C2C">
      <w:pPr>
        <w:spacing w:after="0"/>
        <w:jc w:val="center"/>
      </w:pPr>
    </w:p>
    <w:p w14:paraId="5D75CF38" w14:textId="0B9B815F" w:rsidR="00E51C2C" w:rsidRDefault="00E51C2C" w:rsidP="00E51C2C">
      <w:pPr>
        <w:spacing w:after="0"/>
        <w:jc w:val="center"/>
      </w:pPr>
    </w:p>
    <w:p w14:paraId="67BECDCF" w14:textId="1DEA7629" w:rsidR="00E51C2C" w:rsidRDefault="00E51C2C" w:rsidP="00E51C2C">
      <w:pPr>
        <w:spacing w:after="0"/>
        <w:jc w:val="center"/>
      </w:pPr>
    </w:p>
    <w:p w14:paraId="46C3D551" w14:textId="61DB56C5" w:rsidR="00E51C2C" w:rsidRDefault="00E51C2C" w:rsidP="00E51C2C">
      <w:pPr>
        <w:spacing w:after="0"/>
        <w:jc w:val="center"/>
      </w:pPr>
    </w:p>
    <w:p w14:paraId="369CB54F" w14:textId="34E46733" w:rsidR="00E51C2C" w:rsidRDefault="00E51C2C" w:rsidP="00E51C2C">
      <w:pPr>
        <w:spacing w:after="0"/>
        <w:jc w:val="center"/>
      </w:pPr>
    </w:p>
    <w:p w14:paraId="3957DEA7" w14:textId="7B057F50" w:rsidR="00E51C2C" w:rsidRDefault="00E51C2C" w:rsidP="00E51C2C">
      <w:pPr>
        <w:spacing w:after="0"/>
        <w:jc w:val="center"/>
      </w:pPr>
    </w:p>
    <w:p w14:paraId="1CF20751" w14:textId="0C0F6D98" w:rsidR="00E51C2C" w:rsidRDefault="00E51C2C" w:rsidP="00E51C2C">
      <w:pPr>
        <w:spacing w:after="0"/>
        <w:jc w:val="center"/>
      </w:pPr>
    </w:p>
    <w:p w14:paraId="46EC186A" w14:textId="6A717D30" w:rsidR="00E51C2C" w:rsidRDefault="00E51C2C" w:rsidP="00E51C2C">
      <w:pPr>
        <w:spacing w:after="0"/>
        <w:jc w:val="center"/>
      </w:pPr>
    </w:p>
    <w:p w14:paraId="1EDC7CBF" w14:textId="0BAA6ADB" w:rsidR="00E51C2C" w:rsidRDefault="00E51C2C" w:rsidP="00E51C2C">
      <w:pPr>
        <w:spacing w:after="0"/>
        <w:jc w:val="center"/>
      </w:pPr>
    </w:p>
    <w:p w14:paraId="23D20144" w14:textId="6F9FA33E" w:rsidR="00E51C2C" w:rsidRDefault="00E51C2C" w:rsidP="00E51C2C">
      <w:pPr>
        <w:spacing w:after="0"/>
        <w:jc w:val="center"/>
      </w:pPr>
    </w:p>
    <w:p w14:paraId="5A466540" w14:textId="59A73F76" w:rsidR="00E51C2C" w:rsidRDefault="00E51C2C" w:rsidP="00E51C2C">
      <w:pPr>
        <w:spacing w:after="0"/>
        <w:jc w:val="center"/>
      </w:pPr>
    </w:p>
    <w:p w14:paraId="003A6B56" w14:textId="5C347112" w:rsidR="00E51C2C" w:rsidRDefault="00E51C2C" w:rsidP="00E51C2C">
      <w:pPr>
        <w:spacing w:after="0"/>
        <w:jc w:val="center"/>
      </w:pPr>
    </w:p>
    <w:p w14:paraId="62E2AD89" w14:textId="2D283B82" w:rsidR="00E51C2C" w:rsidRDefault="00E51C2C" w:rsidP="00E51C2C">
      <w:pPr>
        <w:spacing w:after="0"/>
        <w:jc w:val="center"/>
      </w:pPr>
    </w:p>
    <w:p w14:paraId="7B7FC2CA" w14:textId="6F60B40B" w:rsidR="00E51C2C" w:rsidRDefault="00E51C2C" w:rsidP="00E51C2C">
      <w:pPr>
        <w:spacing w:after="0"/>
        <w:jc w:val="center"/>
      </w:pPr>
    </w:p>
    <w:p w14:paraId="6BE80327" w14:textId="3ECDE46E" w:rsidR="00E51C2C" w:rsidRDefault="00E51C2C" w:rsidP="00E51C2C">
      <w:pPr>
        <w:spacing w:after="0"/>
        <w:jc w:val="center"/>
      </w:pPr>
    </w:p>
    <w:p w14:paraId="7BC13423" w14:textId="3DFA1D4C" w:rsidR="00E51C2C" w:rsidRDefault="00E51C2C" w:rsidP="00E51C2C">
      <w:pPr>
        <w:spacing w:after="0"/>
        <w:jc w:val="center"/>
      </w:pPr>
    </w:p>
    <w:p w14:paraId="3F42CCBE" w14:textId="00B57097" w:rsidR="00E51C2C" w:rsidRDefault="00E51C2C" w:rsidP="00E51C2C">
      <w:pPr>
        <w:spacing w:after="0"/>
        <w:jc w:val="center"/>
      </w:pPr>
    </w:p>
    <w:p w14:paraId="4BAD02FB" w14:textId="475844E1" w:rsidR="00E51C2C" w:rsidRDefault="00E51C2C" w:rsidP="00E51C2C">
      <w:pPr>
        <w:spacing w:after="0"/>
        <w:jc w:val="center"/>
      </w:pPr>
    </w:p>
    <w:p w14:paraId="20574E0C" w14:textId="5059E1D3" w:rsidR="00E51C2C" w:rsidRDefault="00E51C2C" w:rsidP="00E51C2C">
      <w:pPr>
        <w:spacing w:after="0"/>
        <w:jc w:val="center"/>
      </w:pPr>
    </w:p>
    <w:p w14:paraId="6E11B938" w14:textId="77777777" w:rsidR="00E51C2C" w:rsidRDefault="00E51C2C" w:rsidP="00E51C2C">
      <w:pPr>
        <w:spacing w:after="0"/>
        <w:jc w:val="center"/>
      </w:pPr>
    </w:p>
    <w:p w14:paraId="4676DE5C" w14:textId="77777777" w:rsidR="00E51C2C" w:rsidRDefault="00E51C2C" w:rsidP="00E51C2C">
      <w:pPr>
        <w:spacing w:after="0"/>
        <w:jc w:val="center"/>
      </w:pPr>
    </w:p>
    <w:p w14:paraId="62B0E253" w14:textId="64A193E0" w:rsidR="00E51C2C" w:rsidRPr="00E51C2C" w:rsidRDefault="00E51C2C" w:rsidP="00E51C2C">
      <w:pPr>
        <w:pStyle w:val="ListParagraph"/>
        <w:numPr>
          <w:ilvl w:val="0"/>
          <w:numId w:val="16"/>
        </w:numPr>
        <w:spacing w:after="0"/>
        <w:jc w:val="center"/>
        <w:rPr>
          <w:lang w:val="es-ES_tradnl"/>
        </w:rPr>
      </w:pPr>
      <w:r>
        <w:lastRenderedPageBreak/>
        <w:t>CU13 – Configurar Coaliciones</w:t>
      </w:r>
      <w:r>
        <w:t>:</w:t>
      </w:r>
    </w:p>
    <w:p w14:paraId="25B2E480" w14:textId="7B782744" w:rsidR="00E51C2C" w:rsidRDefault="00E51C2C" w:rsidP="00E51C2C">
      <w:pPr>
        <w:spacing w:after="0"/>
        <w:jc w:val="center"/>
      </w:pPr>
      <w:r>
        <w:object w:dxaOrig="27660" w:dyaOrig="12721" w14:anchorId="5B9D023F">
          <v:shape id="_x0000_i1177" type="#_x0000_t75" style="width:719.3pt;height:330.8pt" o:ole="">
            <v:imagedata r:id="rId33" o:title=""/>
          </v:shape>
          <o:OLEObject Type="Embed" ProgID="Visio.Drawing.15" ShapeID="_x0000_i1177" DrawAspect="Content" ObjectID="_1597414918" r:id="rId34"/>
        </w:object>
      </w:r>
    </w:p>
    <w:p w14:paraId="4B8753D0" w14:textId="21A732FF" w:rsidR="00E51C2C" w:rsidRDefault="00E51C2C" w:rsidP="00E51C2C">
      <w:pPr>
        <w:spacing w:after="0"/>
        <w:jc w:val="center"/>
      </w:pPr>
    </w:p>
    <w:p w14:paraId="265C31B6" w14:textId="39EBDB20" w:rsidR="00E51C2C" w:rsidRDefault="00E51C2C" w:rsidP="00E51C2C">
      <w:pPr>
        <w:spacing w:after="0"/>
        <w:jc w:val="center"/>
      </w:pPr>
    </w:p>
    <w:p w14:paraId="28422375" w14:textId="0C570843" w:rsidR="00E51C2C" w:rsidRDefault="00E51C2C" w:rsidP="00E51C2C">
      <w:pPr>
        <w:spacing w:after="0"/>
        <w:jc w:val="center"/>
      </w:pPr>
    </w:p>
    <w:p w14:paraId="01E4B422" w14:textId="3DDF1BE6" w:rsidR="00E51C2C" w:rsidRDefault="00E51C2C" w:rsidP="00E51C2C">
      <w:pPr>
        <w:spacing w:after="0"/>
        <w:jc w:val="center"/>
      </w:pPr>
    </w:p>
    <w:p w14:paraId="333E0C17" w14:textId="38FB9773" w:rsidR="00E51C2C" w:rsidRDefault="00E51C2C" w:rsidP="00E51C2C">
      <w:pPr>
        <w:spacing w:after="0"/>
        <w:jc w:val="center"/>
      </w:pPr>
    </w:p>
    <w:p w14:paraId="26EDE53B" w14:textId="0F7FC2BB" w:rsidR="00E51C2C" w:rsidRDefault="00E51C2C" w:rsidP="00E51C2C">
      <w:pPr>
        <w:spacing w:after="0"/>
        <w:jc w:val="center"/>
      </w:pPr>
    </w:p>
    <w:p w14:paraId="335E3F8C" w14:textId="41B8BFDE" w:rsidR="00E51C2C" w:rsidRDefault="00E51C2C" w:rsidP="00E51C2C">
      <w:pPr>
        <w:spacing w:after="0"/>
        <w:jc w:val="center"/>
      </w:pPr>
    </w:p>
    <w:p w14:paraId="67A5719A" w14:textId="51040580" w:rsidR="00E51C2C" w:rsidRDefault="00E51C2C" w:rsidP="00E51C2C">
      <w:pPr>
        <w:spacing w:after="0"/>
        <w:jc w:val="center"/>
      </w:pPr>
    </w:p>
    <w:p w14:paraId="2253D033" w14:textId="0467000F" w:rsidR="00E51C2C" w:rsidRDefault="00E51C2C" w:rsidP="00E51C2C">
      <w:pPr>
        <w:spacing w:after="0"/>
        <w:jc w:val="center"/>
      </w:pPr>
    </w:p>
    <w:p w14:paraId="7E79F685" w14:textId="27F33990" w:rsidR="00E51C2C" w:rsidRDefault="00E51C2C" w:rsidP="00E51C2C">
      <w:pPr>
        <w:spacing w:after="0"/>
        <w:jc w:val="center"/>
      </w:pPr>
    </w:p>
    <w:p w14:paraId="38F41CDC" w14:textId="0803EBB5" w:rsidR="00E51C2C" w:rsidRDefault="00E51C2C" w:rsidP="00E51C2C">
      <w:pPr>
        <w:spacing w:after="0"/>
        <w:jc w:val="center"/>
      </w:pPr>
    </w:p>
    <w:p w14:paraId="4D63078B" w14:textId="77777777" w:rsidR="00E51C2C" w:rsidRDefault="00E51C2C" w:rsidP="00E51C2C">
      <w:pPr>
        <w:spacing w:after="0"/>
        <w:jc w:val="center"/>
      </w:pPr>
    </w:p>
    <w:p w14:paraId="5AC9ED1A" w14:textId="0F99DB23" w:rsidR="00E51C2C" w:rsidRDefault="00E51C2C" w:rsidP="00E51C2C">
      <w:pPr>
        <w:spacing w:after="0"/>
        <w:jc w:val="center"/>
      </w:pPr>
    </w:p>
    <w:p w14:paraId="1C787548" w14:textId="77777777" w:rsidR="00E51C2C" w:rsidRDefault="00E51C2C" w:rsidP="00E51C2C">
      <w:pPr>
        <w:spacing w:after="0"/>
        <w:jc w:val="center"/>
      </w:pPr>
    </w:p>
    <w:p w14:paraId="1EDFE4A3" w14:textId="2E18D594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lastRenderedPageBreak/>
        <w:t>CU14 – Resolver Tirada</w:t>
      </w:r>
      <w:r>
        <w:t>:</w:t>
      </w:r>
    </w:p>
    <w:p w14:paraId="09C65F9E" w14:textId="6F17DE02" w:rsidR="00E51C2C" w:rsidRDefault="00E51C2C" w:rsidP="00E51C2C">
      <w:pPr>
        <w:spacing w:after="0"/>
        <w:jc w:val="center"/>
      </w:pPr>
      <w:r>
        <w:object w:dxaOrig="24991" w:dyaOrig="10996" w14:anchorId="07BFA5A9">
          <v:shape id="_x0000_i1181" type="#_x0000_t75" style="width:10in;height:316.55pt" o:ole="">
            <v:imagedata r:id="rId35" o:title=""/>
          </v:shape>
          <o:OLEObject Type="Embed" ProgID="Visio.Drawing.15" ShapeID="_x0000_i1181" DrawAspect="Content" ObjectID="_1597414919" r:id="rId36"/>
        </w:object>
      </w:r>
    </w:p>
    <w:p w14:paraId="01ACF315" w14:textId="62F625F2" w:rsidR="00E51C2C" w:rsidRDefault="00E51C2C" w:rsidP="00E51C2C">
      <w:pPr>
        <w:spacing w:after="0"/>
        <w:jc w:val="center"/>
      </w:pPr>
    </w:p>
    <w:p w14:paraId="181AB366" w14:textId="53610B8C" w:rsidR="00E51C2C" w:rsidRDefault="00E51C2C" w:rsidP="00E51C2C">
      <w:pPr>
        <w:spacing w:after="0"/>
        <w:jc w:val="center"/>
      </w:pPr>
    </w:p>
    <w:p w14:paraId="4D04DC3D" w14:textId="4E81FCF5" w:rsidR="00E51C2C" w:rsidRDefault="00E51C2C" w:rsidP="00E51C2C">
      <w:pPr>
        <w:spacing w:after="0"/>
        <w:jc w:val="center"/>
      </w:pPr>
    </w:p>
    <w:p w14:paraId="6BD212F3" w14:textId="752DED35" w:rsidR="00E51C2C" w:rsidRDefault="00E51C2C" w:rsidP="00E51C2C">
      <w:pPr>
        <w:spacing w:after="0"/>
        <w:jc w:val="center"/>
      </w:pPr>
    </w:p>
    <w:p w14:paraId="7DF2110C" w14:textId="6B252FF7" w:rsidR="00E51C2C" w:rsidRDefault="00E51C2C" w:rsidP="00E51C2C">
      <w:pPr>
        <w:spacing w:after="0"/>
        <w:jc w:val="center"/>
      </w:pPr>
    </w:p>
    <w:p w14:paraId="0CAE1A15" w14:textId="0E2B5B25" w:rsidR="00E51C2C" w:rsidRDefault="00E51C2C" w:rsidP="00E51C2C">
      <w:pPr>
        <w:spacing w:after="0"/>
        <w:jc w:val="center"/>
      </w:pPr>
    </w:p>
    <w:p w14:paraId="305440CE" w14:textId="2B46F8AD" w:rsidR="00E51C2C" w:rsidRDefault="00E51C2C" w:rsidP="00E51C2C">
      <w:pPr>
        <w:spacing w:after="0"/>
        <w:jc w:val="center"/>
      </w:pPr>
    </w:p>
    <w:p w14:paraId="5CBED685" w14:textId="203885B5" w:rsidR="00E51C2C" w:rsidRDefault="00E51C2C" w:rsidP="00E51C2C">
      <w:pPr>
        <w:spacing w:after="0"/>
        <w:jc w:val="center"/>
      </w:pPr>
    </w:p>
    <w:p w14:paraId="336E3EFB" w14:textId="2772EEF0" w:rsidR="00E51C2C" w:rsidRDefault="00E51C2C" w:rsidP="00E51C2C">
      <w:pPr>
        <w:spacing w:after="0"/>
        <w:jc w:val="center"/>
      </w:pPr>
    </w:p>
    <w:p w14:paraId="7F453929" w14:textId="1DAEE124" w:rsidR="00E51C2C" w:rsidRDefault="00E51C2C" w:rsidP="00E51C2C">
      <w:pPr>
        <w:spacing w:after="0"/>
        <w:jc w:val="center"/>
      </w:pPr>
    </w:p>
    <w:p w14:paraId="58FFF6AC" w14:textId="6EA70118" w:rsidR="00E51C2C" w:rsidRDefault="00E51C2C" w:rsidP="00E51C2C">
      <w:pPr>
        <w:spacing w:after="0"/>
        <w:jc w:val="center"/>
      </w:pPr>
    </w:p>
    <w:p w14:paraId="17E1E30B" w14:textId="4FCFD112" w:rsidR="00E51C2C" w:rsidRDefault="00E51C2C" w:rsidP="00E51C2C">
      <w:pPr>
        <w:spacing w:after="0"/>
        <w:jc w:val="center"/>
      </w:pPr>
    </w:p>
    <w:p w14:paraId="5A3857A9" w14:textId="77777777" w:rsidR="00E51C2C" w:rsidRDefault="00E51C2C" w:rsidP="00E51C2C">
      <w:pPr>
        <w:spacing w:after="0"/>
        <w:jc w:val="center"/>
      </w:pPr>
    </w:p>
    <w:p w14:paraId="69196A0F" w14:textId="0F06B37E" w:rsidR="00E51C2C" w:rsidRDefault="00E51C2C" w:rsidP="00E51C2C">
      <w:pPr>
        <w:spacing w:after="0"/>
        <w:jc w:val="center"/>
      </w:pPr>
    </w:p>
    <w:p w14:paraId="0F20ADC9" w14:textId="77777777" w:rsidR="00E51C2C" w:rsidRDefault="00E51C2C" w:rsidP="00E51C2C">
      <w:pPr>
        <w:spacing w:after="0"/>
        <w:jc w:val="center"/>
      </w:pPr>
    </w:p>
    <w:p w14:paraId="00961440" w14:textId="189395C6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lastRenderedPageBreak/>
        <w:t>CU15 – Terminar Enfrentamiento</w:t>
      </w:r>
      <w:r>
        <w:t>:</w:t>
      </w:r>
    </w:p>
    <w:p w14:paraId="136ABB09" w14:textId="6863985F" w:rsidR="00E51C2C" w:rsidRDefault="00E51C2C" w:rsidP="00E51C2C">
      <w:pPr>
        <w:spacing w:after="0"/>
        <w:jc w:val="center"/>
      </w:pPr>
      <w:r>
        <w:object w:dxaOrig="12586" w:dyaOrig="4636" w14:anchorId="67395F0D">
          <v:shape id="_x0000_i1185" type="#_x0000_t75" style="width:629pt;height:231.6pt" o:ole="">
            <v:imagedata r:id="rId37" o:title=""/>
          </v:shape>
          <o:OLEObject Type="Embed" ProgID="Visio.Drawing.15" ShapeID="_x0000_i1185" DrawAspect="Content" ObjectID="_1597414920" r:id="rId38"/>
        </w:object>
      </w:r>
    </w:p>
    <w:p w14:paraId="608B2E40" w14:textId="567A3ED7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t>CU16 – Avanzar turno</w:t>
      </w:r>
      <w:r>
        <w:t>:</w:t>
      </w:r>
    </w:p>
    <w:p w14:paraId="4FD95B2A" w14:textId="3E87CB4E" w:rsidR="00E51C2C" w:rsidRDefault="00E51C2C" w:rsidP="00E51C2C">
      <w:pPr>
        <w:spacing w:after="0"/>
        <w:jc w:val="center"/>
      </w:pPr>
      <w:r>
        <w:object w:dxaOrig="17671" w:dyaOrig="5731" w14:anchorId="79155F4A">
          <v:shape id="_x0000_i1188" type="#_x0000_t75" style="width:719.3pt;height:233pt" o:ole="">
            <v:imagedata r:id="rId39" o:title=""/>
          </v:shape>
          <o:OLEObject Type="Embed" ProgID="Visio.Drawing.15" ShapeID="_x0000_i1188" DrawAspect="Content" ObjectID="_1597414921" r:id="rId40"/>
        </w:object>
      </w:r>
    </w:p>
    <w:p w14:paraId="7A8F522A" w14:textId="67500580" w:rsidR="00E51C2C" w:rsidRDefault="00E51C2C" w:rsidP="00E51C2C">
      <w:pPr>
        <w:spacing w:after="0"/>
        <w:jc w:val="center"/>
      </w:pPr>
    </w:p>
    <w:p w14:paraId="03EFDD3D" w14:textId="2407298E" w:rsidR="00E51C2C" w:rsidRDefault="00E51C2C" w:rsidP="00E51C2C">
      <w:pPr>
        <w:spacing w:after="0"/>
        <w:jc w:val="center"/>
      </w:pPr>
    </w:p>
    <w:p w14:paraId="2EA27EEA" w14:textId="77777777" w:rsidR="00E51C2C" w:rsidRDefault="00E51C2C" w:rsidP="00E51C2C">
      <w:pPr>
        <w:spacing w:after="0"/>
        <w:jc w:val="center"/>
      </w:pPr>
      <w:bookmarkStart w:id="1" w:name="_GoBack"/>
      <w:bookmarkEnd w:id="1"/>
    </w:p>
    <w:p w14:paraId="62F33827" w14:textId="451EB5F1" w:rsidR="00E51C2C" w:rsidRDefault="00E51C2C" w:rsidP="00E51C2C">
      <w:pPr>
        <w:pStyle w:val="ListParagraph"/>
        <w:numPr>
          <w:ilvl w:val="0"/>
          <w:numId w:val="16"/>
        </w:numPr>
        <w:spacing w:after="0"/>
        <w:jc w:val="center"/>
      </w:pPr>
      <w:r>
        <w:lastRenderedPageBreak/>
        <w:t>CU17 – Actualizar Partida:</w:t>
      </w:r>
    </w:p>
    <w:p w14:paraId="4636C8E0" w14:textId="6C42B538" w:rsidR="00E51C2C" w:rsidRDefault="00E51C2C" w:rsidP="00E51C2C">
      <w:pPr>
        <w:spacing w:after="0"/>
        <w:jc w:val="center"/>
      </w:pPr>
      <w:r>
        <w:object w:dxaOrig="19282" w:dyaOrig="7455" w14:anchorId="0E710333">
          <v:shape id="_x0000_i1196" type="#_x0000_t75" style="width:719.3pt;height:277.8pt" o:ole="">
            <v:imagedata r:id="rId41" o:title=""/>
          </v:shape>
          <o:OLEObject Type="Embed" ProgID="Visio.Drawing.15" ShapeID="_x0000_i1196" DrawAspect="Content" ObjectID="_1597414922" r:id="rId42"/>
        </w:object>
      </w:r>
    </w:p>
    <w:p w14:paraId="403543B8" w14:textId="77777777" w:rsidR="00E51C2C" w:rsidRDefault="00E51C2C" w:rsidP="00E51C2C">
      <w:pPr>
        <w:numPr>
          <w:ilvl w:val="0"/>
          <w:numId w:val="16"/>
        </w:numPr>
        <w:spacing w:after="0"/>
        <w:jc w:val="center"/>
      </w:pPr>
      <w:r>
        <w:t xml:space="preserve">CU18 – </w:t>
      </w:r>
      <w:proofErr w:type="spellStart"/>
      <w:r>
        <w:t>Logout</w:t>
      </w:r>
      <w:proofErr w:type="spellEnd"/>
      <w:r>
        <w:t>:</w:t>
      </w:r>
    </w:p>
    <w:p w14:paraId="562F0D7E" w14:textId="72740B59" w:rsidR="00E51C2C" w:rsidRPr="00E51C2C" w:rsidRDefault="00E51C2C" w:rsidP="00E51C2C">
      <w:pPr>
        <w:spacing w:after="0"/>
        <w:jc w:val="center"/>
      </w:pPr>
      <w:r>
        <w:object w:dxaOrig="6811" w:dyaOrig="3645" w14:anchorId="68BB3F30">
          <v:shape id="_x0000_i1197" type="#_x0000_t75" style="width:340.3pt;height:182.05pt" o:ole="">
            <v:imagedata r:id="rId43" o:title=""/>
          </v:shape>
          <o:OLEObject Type="Embed" ProgID="Visio.Drawing.15" ShapeID="_x0000_i1197" DrawAspect="Content" ObjectID="_1597414923" r:id="rId44"/>
        </w:object>
      </w:r>
    </w:p>
    <w:sectPr w:rsidR="00E51C2C" w:rsidRPr="00E51C2C" w:rsidSect="009953F2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A62F2C" w14:textId="77777777" w:rsidR="00E95866" w:rsidRDefault="00E95866" w:rsidP="00526484">
      <w:r>
        <w:separator/>
      </w:r>
    </w:p>
  </w:endnote>
  <w:endnote w:type="continuationSeparator" w:id="0">
    <w:p w14:paraId="6738616F" w14:textId="77777777" w:rsidR="00E95866" w:rsidRDefault="00E95866" w:rsidP="005264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30C66E" w14:textId="77777777" w:rsidR="00E95866" w:rsidRDefault="00E95866" w:rsidP="00526484">
      <w:r>
        <w:separator/>
      </w:r>
    </w:p>
  </w:footnote>
  <w:footnote w:type="continuationSeparator" w:id="0">
    <w:p w14:paraId="614DCD51" w14:textId="77777777" w:rsidR="00E95866" w:rsidRDefault="00E95866" w:rsidP="005264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F64CA"/>
    <w:multiLevelType w:val="hybridMultilevel"/>
    <w:tmpl w:val="3AFADE6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380B6C"/>
    <w:multiLevelType w:val="hybridMultilevel"/>
    <w:tmpl w:val="B6F423D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042D0F"/>
    <w:multiLevelType w:val="hybridMultilevel"/>
    <w:tmpl w:val="E8BC19B6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045027"/>
    <w:multiLevelType w:val="hybridMultilevel"/>
    <w:tmpl w:val="62EED9A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91E63"/>
    <w:multiLevelType w:val="hybridMultilevel"/>
    <w:tmpl w:val="7054CB76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7746249"/>
    <w:multiLevelType w:val="hybridMultilevel"/>
    <w:tmpl w:val="786E7E4E"/>
    <w:lvl w:ilvl="0" w:tplc="86D65396">
      <w:start w:val="8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5B3B04"/>
    <w:multiLevelType w:val="hybridMultilevel"/>
    <w:tmpl w:val="C200042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CB3C47"/>
    <w:multiLevelType w:val="multilevel"/>
    <w:tmpl w:val="04E62B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46A564A5"/>
    <w:multiLevelType w:val="hybridMultilevel"/>
    <w:tmpl w:val="E60E46F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E81351"/>
    <w:multiLevelType w:val="multilevel"/>
    <w:tmpl w:val="72AE0E98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 w15:restartNumberingAfterBreak="0">
    <w:nsid w:val="60D1081F"/>
    <w:multiLevelType w:val="hybridMultilevel"/>
    <w:tmpl w:val="CC98777C"/>
    <w:lvl w:ilvl="0" w:tplc="D2CC71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6CCD3508"/>
    <w:multiLevelType w:val="multilevel"/>
    <w:tmpl w:val="0A6AE1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4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76835732"/>
    <w:multiLevelType w:val="hybridMultilevel"/>
    <w:tmpl w:val="E04EBF2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F2D452E"/>
    <w:multiLevelType w:val="hybridMultilevel"/>
    <w:tmpl w:val="374E0EF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2"/>
  </w:num>
  <w:num w:numId="3">
    <w:abstractNumId w:val="10"/>
  </w:num>
  <w:num w:numId="4">
    <w:abstractNumId w:val="1"/>
  </w:num>
  <w:num w:numId="5">
    <w:abstractNumId w:val="12"/>
  </w:num>
  <w:num w:numId="6">
    <w:abstractNumId w:val="5"/>
  </w:num>
  <w:num w:numId="7">
    <w:abstractNumId w:val="4"/>
  </w:num>
  <w:num w:numId="8">
    <w:abstractNumId w:val="14"/>
  </w:num>
  <w:num w:numId="9">
    <w:abstractNumId w:val="0"/>
  </w:num>
  <w:num w:numId="10">
    <w:abstractNumId w:val="13"/>
  </w:num>
  <w:num w:numId="11">
    <w:abstractNumId w:val="2"/>
  </w:num>
  <w:num w:numId="12">
    <w:abstractNumId w:val="9"/>
  </w:num>
  <w:num w:numId="13">
    <w:abstractNumId w:val="11"/>
  </w:num>
  <w:num w:numId="14">
    <w:abstractNumId w:val="6"/>
  </w:num>
  <w:num w:numId="15">
    <w:abstractNumId w:val="3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0316"/>
    <w:rsid w:val="0000769E"/>
    <w:rsid w:val="00007C45"/>
    <w:rsid w:val="00010E24"/>
    <w:rsid w:val="00021A37"/>
    <w:rsid w:val="00024FD9"/>
    <w:rsid w:val="000271D9"/>
    <w:rsid w:val="0004644A"/>
    <w:rsid w:val="000470F1"/>
    <w:rsid w:val="00063EF9"/>
    <w:rsid w:val="00066B8E"/>
    <w:rsid w:val="00070013"/>
    <w:rsid w:val="000772B1"/>
    <w:rsid w:val="00080871"/>
    <w:rsid w:val="00082EB4"/>
    <w:rsid w:val="00083BDF"/>
    <w:rsid w:val="00086EBF"/>
    <w:rsid w:val="000907C0"/>
    <w:rsid w:val="00092686"/>
    <w:rsid w:val="0009611D"/>
    <w:rsid w:val="00096EB5"/>
    <w:rsid w:val="000A0F82"/>
    <w:rsid w:val="000A634D"/>
    <w:rsid w:val="000B46B3"/>
    <w:rsid w:val="000B70CD"/>
    <w:rsid w:val="000B72B6"/>
    <w:rsid w:val="000C077B"/>
    <w:rsid w:val="000C669D"/>
    <w:rsid w:val="000C76F5"/>
    <w:rsid w:val="000D1932"/>
    <w:rsid w:val="000D718C"/>
    <w:rsid w:val="000D72D6"/>
    <w:rsid w:val="000E22CC"/>
    <w:rsid w:val="000E5160"/>
    <w:rsid w:val="000E56D2"/>
    <w:rsid w:val="000E68F0"/>
    <w:rsid w:val="000F2C49"/>
    <w:rsid w:val="00105AF9"/>
    <w:rsid w:val="001107D4"/>
    <w:rsid w:val="00111195"/>
    <w:rsid w:val="00117C96"/>
    <w:rsid w:val="001208B8"/>
    <w:rsid w:val="0012221C"/>
    <w:rsid w:val="00127769"/>
    <w:rsid w:val="001352F5"/>
    <w:rsid w:val="00142246"/>
    <w:rsid w:val="0016025E"/>
    <w:rsid w:val="001634B8"/>
    <w:rsid w:val="0016411D"/>
    <w:rsid w:val="00164CB9"/>
    <w:rsid w:val="00166D00"/>
    <w:rsid w:val="001700A7"/>
    <w:rsid w:val="001730A1"/>
    <w:rsid w:val="00184B6E"/>
    <w:rsid w:val="0018649A"/>
    <w:rsid w:val="00194735"/>
    <w:rsid w:val="001949AC"/>
    <w:rsid w:val="001A136C"/>
    <w:rsid w:val="001B662C"/>
    <w:rsid w:val="001C7C34"/>
    <w:rsid w:val="001D05E6"/>
    <w:rsid w:val="001D4AE2"/>
    <w:rsid w:val="001D7D89"/>
    <w:rsid w:val="001E1767"/>
    <w:rsid w:val="001E2A02"/>
    <w:rsid w:val="001E64CF"/>
    <w:rsid w:val="001E6FEF"/>
    <w:rsid w:val="001E76B6"/>
    <w:rsid w:val="001F0F45"/>
    <w:rsid w:val="001F2CA7"/>
    <w:rsid w:val="001F3105"/>
    <w:rsid w:val="00202CEF"/>
    <w:rsid w:val="00225733"/>
    <w:rsid w:val="002269D6"/>
    <w:rsid w:val="00234A59"/>
    <w:rsid w:val="00235D08"/>
    <w:rsid w:val="002403DE"/>
    <w:rsid w:val="00243268"/>
    <w:rsid w:val="002612D7"/>
    <w:rsid w:val="00266FB7"/>
    <w:rsid w:val="00273348"/>
    <w:rsid w:val="002749A1"/>
    <w:rsid w:val="00274B07"/>
    <w:rsid w:val="00274EFE"/>
    <w:rsid w:val="0027660D"/>
    <w:rsid w:val="00296520"/>
    <w:rsid w:val="002A4EC1"/>
    <w:rsid w:val="002B43A1"/>
    <w:rsid w:val="002B6397"/>
    <w:rsid w:val="002C3787"/>
    <w:rsid w:val="002D6764"/>
    <w:rsid w:val="002E4ED0"/>
    <w:rsid w:val="002E6E46"/>
    <w:rsid w:val="0030628D"/>
    <w:rsid w:val="00306812"/>
    <w:rsid w:val="00311862"/>
    <w:rsid w:val="00346F06"/>
    <w:rsid w:val="003672CA"/>
    <w:rsid w:val="003719BD"/>
    <w:rsid w:val="00371A10"/>
    <w:rsid w:val="00371B1E"/>
    <w:rsid w:val="00395257"/>
    <w:rsid w:val="003A26DB"/>
    <w:rsid w:val="003B6147"/>
    <w:rsid w:val="003C56D0"/>
    <w:rsid w:val="003D098B"/>
    <w:rsid w:val="003D53A9"/>
    <w:rsid w:val="003E3250"/>
    <w:rsid w:val="003E7949"/>
    <w:rsid w:val="003F0585"/>
    <w:rsid w:val="003F5FF6"/>
    <w:rsid w:val="00411C67"/>
    <w:rsid w:val="00413D47"/>
    <w:rsid w:val="00426B5A"/>
    <w:rsid w:val="00427309"/>
    <w:rsid w:val="00432D07"/>
    <w:rsid w:val="004346DC"/>
    <w:rsid w:val="004375E9"/>
    <w:rsid w:val="0046024F"/>
    <w:rsid w:val="00462E9A"/>
    <w:rsid w:val="0048361B"/>
    <w:rsid w:val="004859B1"/>
    <w:rsid w:val="004910AA"/>
    <w:rsid w:val="004928A3"/>
    <w:rsid w:val="004A2ADD"/>
    <w:rsid w:val="004A5F51"/>
    <w:rsid w:val="004C33E3"/>
    <w:rsid w:val="004D722E"/>
    <w:rsid w:val="004D78C1"/>
    <w:rsid w:val="004E0EA9"/>
    <w:rsid w:val="004F7F72"/>
    <w:rsid w:val="005029DC"/>
    <w:rsid w:val="00510A7D"/>
    <w:rsid w:val="005204E0"/>
    <w:rsid w:val="00520959"/>
    <w:rsid w:val="00524E0B"/>
    <w:rsid w:val="00526484"/>
    <w:rsid w:val="00532037"/>
    <w:rsid w:val="00532C6C"/>
    <w:rsid w:val="00536B63"/>
    <w:rsid w:val="0054073C"/>
    <w:rsid w:val="005447BE"/>
    <w:rsid w:val="00545653"/>
    <w:rsid w:val="00546653"/>
    <w:rsid w:val="00547374"/>
    <w:rsid w:val="00552128"/>
    <w:rsid w:val="005521DE"/>
    <w:rsid w:val="005525DB"/>
    <w:rsid w:val="005556D1"/>
    <w:rsid w:val="005619F3"/>
    <w:rsid w:val="00570C17"/>
    <w:rsid w:val="00571E23"/>
    <w:rsid w:val="00575A91"/>
    <w:rsid w:val="00580A90"/>
    <w:rsid w:val="0058388B"/>
    <w:rsid w:val="00594F21"/>
    <w:rsid w:val="005A04F7"/>
    <w:rsid w:val="005A2B0C"/>
    <w:rsid w:val="005A4881"/>
    <w:rsid w:val="005A5B12"/>
    <w:rsid w:val="005B362E"/>
    <w:rsid w:val="005C19EF"/>
    <w:rsid w:val="005E0959"/>
    <w:rsid w:val="005F0A5F"/>
    <w:rsid w:val="005F269D"/>
    <w:rsid w:val="0061523D"/>
    <w:rsid w:val="00636276"/>
    <w:rsid w:val="0064030A"/>
    <w:rsid w:val="00644353"/>
    <w:rsid w:val="00644797"/>
    <w:rsid w:val="00663F17"/>
    <w:rsid w:val="006672DE"/>
    <w:rsid w:val="006802A7"/>
    <w:rsid w:val="00683428"/>
    <w:rsid w:val="00690917"/>
    <w:rsid w:val="0069583C"/>
    <w:rsid w:val="00697F08"/>
    <w:rsid w:val="006A27C0"/>
    <w:rsid w:val="006B6F14"/>
    <w:rsid w:val="006D4233"/>
    <w:rsid w:val="006E39B0"/>
    <w:rsid w:val="00711ED6"/>
    <w:rsid w:val="00730364"/>
    <w:rsid w:val="00740C2B"/>
    <w:rsid w:val="007431DF"/>
    <w:rsid w:val="007434DD"/>
    <w:rsid w:val="00744EE8"/>
    <w:rsid w:val="00752A64"/>
    <w:rsid w:val="007667FB"/>
    <w:rsid w:val="007672B0"/>
    <w:rsid w:val="007761B6"/>
    <w:rsid w:val="007777BD"/>
    <w:rsid w:val="00777B93"/>
    <w:rsid w:val="0079611E"/>
    <w:rsid w:val="007A7935"/>
    <w:rsid w:val="007A7CC3"/>
    <w:rsid w:val="007B022D"/>
    <w:rsid w:val="007B4103"/>
    <w:rsid w:val="007B4111"/>
    <w:rsid w:val="007C7012"/>
    <w:rsid w:val="007D01EA"/>
    <w:rsid w:val="007D471B"/>
    <w:rsid w:val="007D60A4"/>
    <w:rsid w:val="007F033B"/>
    <w:rsid w:val="007F4250"/>
    <w:rsid w:val="007F6972"/>
    <w:rsid w:val="00801362"/>
    <w:rsid w:val="008017D9"/>
    <w:rsid w:val="008028C8"/>
    <w:rsid w:val="00803671"/>
    <w:rsid w:val="0080601E"/>
    <w:rsid w:val="00807DAD"/>
    <w:rsid w:val="00811684"/>
    <w:rsid w:val="00814632"/>
    <w:rsid w:val="008335F5"/>
    <w:rsid w:val="00833A5B"/>
    <w:rsid w:val="00841B23"/>
    <w:rsid w:val="00845A19"/>
    <w:rsid w:val="008477CA"/>
    <w:rsid w:val="00851D84"/>
    <w:rsid w:val="0085399E"/>
    <w:rsid w:val="00875AA9"/>
    <w:rsid w:val="00882DF2"/>
    <w:rsid w:val="00885AB9"/>
    <w:rsid w:val="0089348B"/>
    <w:rsid w:val="0089377C"/>
    <w:rsid w:val="008A37B3"/>
    <w:rsid w:val="008B5AAA"/>
    <w:rsid w:val="008B64FB"/>
    <w:rsid w:val="008E0063"/>
    <w:rsid w:val="008E04BA"/>
    <w:rsid w:val="009234C9"/>
    <w:rsid w:val="00954624"/>
    <w:rsid w:val="00964072"/>
    <w:rsid w:val="0096750E"/>
    <w:rsid w:val="00972257"/>
    <w:rsid w:val="0097472B"/>
    <w:rsid w:val="00982EAC"/>
    <w:rsid w:val="0099182A"/>
    <w:rsid w:val="00995175"/>
    <w:rsid w:val="009953F2"/>
    <w:rsid w:val="00996D73"/>
    <w:rsid w:val="009A11B8"/>
    <w:rsid w:val="009A3CC7"/>
    <w:rsid w:val="009A4192"/>
    <w:rsid w:val="009B0CC2"/>
    <w:rsid w:val="009B4561"/>
    <w:rsid w:val="009C4485"/>
    <w:rsid w:val="009C55DF"/>
    <w:rsid w:val="009D4921"/>
    <w:rsid w:val="009F5E50"/>
    <w:rsid w:val="009F662F"/>
    <w:rsid w:val="00A21702"/>
    <w:rsid w:val="00A40316"/>
    <w:rsid w:val="00A459CA"/>
    <w:rsid w:val="00A64212"/>
    <w:rsid w:val="00A77602"/>
    <w:rsid w:val="00A82A0B"/>
    <w:rsid w:val="00A830EB"/>
    <w:rsid w:val="00A83400"/>
    <w:rsid w:val="00A8414C"/>
    <w:rsid w:val="00A932C7"/>
    <w:rsid w:val="00A970B0"/>
    <w:rsid w:val="00AB46B3"/>
    <w:rsid w:val="00AC27A0"/>
    <w:rsid w:val="00AE35FE"/>
    <w:rsid w:val="00AE7B86"/>
    <w:rsid w:val="00B12D2C"/>
    <w:rsid w:val="00B14864"/>
    <w:rsid w:val="00B20FC1"/>
    <w:rsid w:val="00B25E94"/>
    <w:rsid w:val="00B32C69"/>
    <w:rsid w:val="00B35E7C"/>
    <w:rsid w:val="00B40685"/>
    <w:rsid w:val="00B45FCB"/>
    <w:rsid w:val="00B52D17"/>
    <w:rsid w:val="00B60C31"/>
    <w:rsid w:val="00B64375"/>
    <w:rsid w:val="00B710D5"/>
    <w:rsid w:val="00B71B7C"/>
    <w:rsid w:val="00B730FA"/>
    <w:rsid w:val="00B74CD0"/>
    <w:rsid w:val="00B807FB"/>
    <w:rsid w:val="00B950CE"/>
    <w:rsid w:val="00BB7AF2"/>
    <w:rsid w:val="00BD775E"/>
    <w:rsid w:val="00BF4032"/>
    <w:rsid w:val="00BF7988"/>
    <w:rsid w:val="00BF7ED9"/>
    <w:rsid w:val="00C066E7"/>
    <w:rsid w:val="00C07029"/>
    <w:rsid w:val="00C33DFA"/>
    <w:rsid w:val="00C36234"/>
    <w:rsid w:val="00C42EC7"/>
    <w:rsid w:val="00C4774E"/>
    <w:rsid w:val="00C5390D"/>
    <w:rsid w:val="00C603C9"/>
    <w:rsid w:val="00C60B8E"/>
    <w:rsid w:val="00C72AF7"/>
    <w:rsid w:val="00C73D56"/>
    <w:rsid w:val="00C8302B"/>
    <w:rsid w:val="00C963FD"/>
    <w:rsid w:val="00C970A5"/>
    <w:rsid w:val="00CB01AD"/>
    <w:rsid w:val="00CC08A1"/>
    <w:rsid w:val="00CC2FEA"/>
    <w:rsid w:val="00CE5469"/>
    <w:rsid w:val="00CE6EF9"/>
    <w:rsid w:val="00D02451"/>
    <w:rsid w:val="00D040F3"/>
    <w:rsid w:val="00D15EC2"/>
    <w:rsid w:val="00D2789A"/>
    <w:rsid w:val="00D315D8"/>
    <w:rsid w:val="00D47038"/>
    <w:rsid w:val="00D47F0B"/>
    <w:rsid w:val="00D627FA"/>
    <w:rsid w:val="00D706CF"/>
    <w:rsid w:val="00D708A6"/>
    <w:rsid w:val="00D7715E"/>
    <w:rsid w:val="00D93E65"/>
    <w:rsid w:val="00D945D1"/>
    <w:rsid w:val="00DA529B"/>
    <w:rsid w:val="00DB018B"/>
    <w:rsid w:val="00DB0B9B"/>
    <w:rsid w:val="00DB339D"/>
    <w:rsid w:val="00DC1D55"/>
    <w:rsid w:val="00DD0760"/>
    <w:rsid w:val="00DD2B41"/>
    <w:rsid w:val="00E04B7D"/>
    <w:rsid w:val="00E06218"/>
    <w:rsid w:val="00E257D9"/>
    <w:rsid w:val="00E2784F"/>
    <w:rsid w:val="00E359BD"/>
    <w:rsid w:val="00E3786B"/>
    <w:rsid w:val="00E4617F"/>
    <w:rsid w:val="00E51C2C"/>
    <w:rsid w:val="00E61A97"/>
    <w:rsid w:val="00E83A18"/>
    <w:rsid w:val="00E938F7"/>
    <w:rsid w:val="00E949BC"/>
    <w:rsid w:val="00E95866"/>
    <w:rsid w:val="00EA2768"/>
    <w:rsid w:val="00EB7837"/>
    <w:rsid w:val="00ED3ADA"/>
    <w:rsid w:val="00ED5268"/>
    <w:rsid w:val="00ED79BC"/>
    <w:rsid w:val="00EE6A6C"/>
    <w:rsid w:val="00EF439E"/>
    <w:rsid w:val="00F11CBA"/>
    <w:rsid w:val="00F324D6"/>
    <w:rsid w:val="00F41937"/>
    <w:rsid w:val="00F42919"/>
    <w:rsid w:val="00F429A3"/>
    <w:rsid w:val="00F67253"/>
    <w:rsid w:val="00F677CE"/>
    <w:rsid w:val="00F75D46"/>
    <w:rsid w:val="00F769AD"/>
    <w:rsid w:val="00F844AB"/>
    <w:rsid w:val="00F87A2C"/>
    <w:rsid w:val="00FA3647"/>
    <w:rsid w:val="00FA737E"/>
    <w:rsid w:val="00FA7AF1"/>
    <w:rsid w:val="00FB6C6F"/>
    <w:rsid w:val="00FC0083"/>
    <w:rsid w:val="00FD01D5"/>
    <w:rsid w:val="00FE557F"/>
    <w:rsid w:val="00FE6ABC"/>
    <w:rsid w:val="00FE78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150621"/>
  <w15:chartTrackingRefBased/>
  <w15:docId w15:val="{59001C87-5557-473A-8819-3E65BAFF3F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526484"/>
    <w:pPr>
      <w:spacing w:after="240"/>
    </w:pPr>
    <w:rPr>
      <w:rFonts w:ascii="Arial Narrow" w:eastAsia="Times New Roman" w:hAnsi="Arial Narrow" w:cs="Times New Roman"/>
      <w:sz w:val="24"/>
      <w:szCs w:val="20"/>
      <w:lang w:val="es-ES" w:eastAsia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E257D9"/>
    <w:pPr>
      <w:keepNext/>
      <w:keepLines/>
      <w:spacing w:after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qFormat/>
    <w:rsid w:val="009B4561"/>
    <w:pPr>
      <w:keepNext/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E1767"/>
    <w:pPr>
      <w:keepNext/>
      <w:keepLines/>
      <w:numPr>
        <w:ilvl w:val="1"/>
        <w:numId w:val="2"/>
      </w:numPr>
      <w:spacing w:before="40"/>
      <w:outlineLvl w:val="2"/>
    </w:pPr>
    <w:rPr>
      <w:rFonts w:eastAsiaTheme="majorEastAsia" w:cstheme="majorBidi"/>
      <w:b/>
      <w:color w:val="000000" w:themeColor="text1"/>
      <w:sz w:val="26"/>
      <w:szCs w:val="26"/>
      <w:lang w:val="es-ES_tradnl"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E1767"/>
    <w:pPr>
      <w:keepNext/>
      <w:keepLines/>
      <w:numPr>
        <w:ilvl w:val="2"/>
        <w:numId w:val="2"/>
      </w:numPr>
      <w:spacing w:before="40"/>
      <w:outlineLvl w:val="3"/>
    </w:pPr>
    <w:rPr>
      <w:rFonts w:eastAsiaTheme="majorEastAsia" w:cs="Arial"/>
      <w:b/>
      <w:iCs/>
      <w:color w:val="000000" w:themeColor="text1"/>
      <w:szCs w:val="24"/>
      <w:lang w:val="es-ES_tradnl" w:eastAsia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44EE8"/>
    <w:pPr>
      <w:keepNext/>
      <w:keepLines/>
      <w:spacing w:before="40" w:after="0"/>
      <w:outlineLvl w:val="4"/>
    </w:pPr>
    <w:rPr>
      <w:rFonts w:eastAsiaTheme="majorEastAsia" w:cstheme="majorBidi"/>
      <w:color w:val="000000" w:themeColor="text1"/>
      <w:u w:val="single"/>
      <w:lang w:val="es-ES_tradnl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9B4561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table" w:styleId="TableGrid">
    <w:name w:val="Table Grid"/>
    <w:basedOn w:val="TableNormal"/>
    <w:uiPriority w:val="39"/>
    <w:rsid w:val="009B4561"/>
    <w:pPr>
      <w:jc w:val="both"/>
    </w:pPr>
    <w:rPr>
      <w:rFonts w:ascii="Times New Roman" w:eastAsia="Times New Roman" w:hAnsi="Times New Roman" w:cs="Times New Roman"/>
      <w:sz w:val="20"/>
      <w:szCs w:val="20"/>
      <w:lang w:val="es-ES"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257D9"/>
    <w:rPr>
      <w:rFonts w:ascii="Arial Narrow" w:eastAsiaTheme="majorEastAsia" w:hAnsi="Arial Narrow" w:cstheme="majorBidi"/>
      <w:b/>
      <w:color w:val="000000" w:themeColor="text1"/>
      <w:sz w:val="32"/>
      <w:szCs w:val="32"/>
      <w:lang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54073C"/>
    <w:pPr>
      <w:spacing w:line="259" w:lineRule="auto"/>
      <w:jc w:val="left"/>
      <w:outlineLvl w:val="9"/>
    </w:pPr>
    <w:rPr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54073C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54073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1C7C34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1E1767"/>
    <w:rPr>
      <w:rFonts w:ascii="Arial Narrow" w:eastAsiaTheme="majorEastAsia" w:hAnsi="Arial Narrow" w:cstheme="majorBidi"/>
      <w:b/>
      <w:color w:val="000000" w:themeColor="text1"/>
      <w:sz w:val="26"/>
      <w:szCs w:val="26"/>
      <w:lang w:val="es-ES_tradnl"/>
    </w:rPr>
  </w:style>
  <w:style w:type="character" w:customStyle="1" w:styleId="Heading4Char">
    <w:name w:val="Heading 4 Char"/>
    <w:basedOn w:val="DefaultParagraphFont"/>
    <w:link w:val="Heading4"/>
    <w:uiPriority w:val="9"/>
    <w:rsid w:val="001E1767"/>
    <w:rPr>
      <w:rFonts w:ascii="Arial Narrow" w:eastAsiaTheme="majorEastAsia" w:hAnsi="Arial Narrow" w:cs="Arial"/>
      <w:b/>
      <w:iCs/>
      <w:color w:val="000000" w:themeColor="text1"/>
      <w:sz w:val="24"/>
      <w:szCs w:val="24"/>
      <w:lang w:val="es-ES_tradnl"/>
    </w:rPr>
  </w:style>
  <w:style w:type="paragraph" w:styleId="BodyText">
    <w:name w:val="Body Text"/>
    <w:basedOn w:val="Normal"/>
    <w:link w:val="BodyTextChar"/>
    <w:semiHidden/>
    <w:rsid w:val="001A136C"/>
    <w:pPr>
      <w:spacing w:after="0"/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basedOn w:val="DefaultParagraphFont"/>
    <w:link w:val="BodyText"/>
    <w:semiHidden/>
    <w:rsid w:val="001A136C"/>
    <w:rPr>
      <w:rFonts w:ascii="Verdana" w:eastAsia="Times New Roman" w:hAnsi="Verdana" w:cs="Times New Roman"/>
      <w:color w:val="808080"/>
      <w:sz w:val="20"/>
      <w:szCs w:val="20"/>
      <w:lang w:eastAsia="es-ES"/>
    </w:rPr>
  </w:style>
  <w:style w:type="paragraph" w:styleId="FootnoteText">
    <w:name w:val="footnote text"/>
    <w:basedOn w:val="Normal"/>
    <w:link w:val="FootnoteTextChar"/>
    <w:uiPriority w:val="99"/>
    <w:unhideWhenUsed/>
    <w:rsid w:val="00A932C7"/>
    <w:pPr>
      <w:spacing w:after="0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A932C7"/>
    <w:rPr>
      <w:rFonts w:ascii="Arial Narrow" w:eastAsia="Times New Roman" w:hAnsi="Arial Narrow" w:cs="Times New Roman"/>
      <w:sz w:val="20"/>
      <w:szCs w:val="20"/>
      <w:lang w:val="es-ES" w:eastAsia="es-ES"/>
    </w:rPr>
  </w:style>
  <w:style w:type="character" w:styleId="FootnoteReference">
    <w:name w:val="footnote reference"/>
    <w:basedOn w:val="DefaultParagraphFont"/>
    <w:uiPriority w:val="99"/>
    <w:semiHidden/>
    <w:unhideWhenUsed/>
    <w:rsid w:val="00A932C7"/>
    <w:rPr>
      <w:vertAlign w:val="superscript"/>
    </w:rPr>
  </w:style>
  <w:style w:type="character" w:styleId="UnresolvedMention">
    <w:name w:val="Unresolved Mention"/>
    <w:basedOn w:val="DefaultParagraphFont"/>
    <w:uiPriority w:val="99"/>
    <w:semiHidden/>
    <w:unhideWhenUsed/>
    <w:rsid w:val="00A932C7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744EE8"/>
    <w:rPr>
      <w:rFonts w:ascii="Arial Narrow" w:eastAsiaTheme="majorEastAsia" w:hAnsi="Arial Narrow" w:cstheme="majorBidi"/>
      <w:color w:val="000000" w:themeColor="text1"/>
      <w:sz w:val="24"/>
      <w:szCs w:val="20"/>
      <w:u w:val="single"/>
      <w:lang w:val="es-ES_tradnl"/>
    </w:rPr>
  </w:style>
  <w:style w:type="paragraph" w:styleId="TOC3">
    <w:name w:val="toc 3"/>
    <w:basedOn w:val="Normal"/>
    <w:next w:val="Normal"/>
    <w:autoRedefine/>
    <w:uiPriority w:val="39"/>
    <w:unhideWhenUsed/>
    <w:rsid w:val="00346F06"/>
    <w:pPr>
      <w:spacing w:after="100"/>
      <w:ind w:left="480"/>
    </w:pPr>
  </w:style>
  <w:style w:type="character" w:styleId="CommentReference">
    <w:name w:val="annotation reference"/>
    <w:basedOn w:val="DefaultParagraphFont"/>
    <w:uiPriority w:val="99"/>
    <w:semiHidden/>
    <w:unhideWhenUsed/>
    <w:rsid w:val="00875A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75AA9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75AA9"/>
    <w:rPr>
      <w:rFonts w:ascii="Arial Narrow" w:eastAsia="Times New Roman" w:hAnsi="Arial Narrow" w:cs="Times New Roman"/>
      <w:sz w:val="20"/>
      <w:szCs w:val="20"/>
      <w:lang w:val="es-ES" w:eastAsia="es-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75A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75AA9"/>
    <w:rPr>
      <w:rFonts w:ascii="Arial Narrow" w:eastAsia="Times New Roman" w:hAnsi="Arial Narrow" w:cs="Times New Roman"/>
      <w:b/>
      <w:bCs/>
      <w:sz w:val="20"/>
      <w:szCs w:val="20"/>
      <w:lang w:val="es-ES" w:eastAsia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5AA9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5AA9"/>
    <w:rPr>
      <w:rFonts w:ascii="Segoe UI" w:eastAsia="Times New Roman" w:hAnsi="Segoe UI" w:cs="Segoe UI"/>
      <w:sz w:val="18"/>
      <w:szCs w:val="18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ridpin/TFG_UPO/blob/master/Documentacion/Dise%C3%B1o/Fuentes/Diagrama%20de%20secuencia%20del%20sistema.vsdx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4.vsdx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Drawing15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Drawing17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4.emf"/><Relationship Id="rId43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2CD67E-F0C0-4D06-9080-DEFA311528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6</TotalTime>
  <Pages>14</Pages>
  <Words>239</Words>
  <Characters>1319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321</cp:revision>
  <dcterms:created xsi:type="dcterms:W3CDTF">2018-03-26T09:46:00Z</dcterms:created>
  <dcterms:modified xsi:type="dcterms:W3CDTF">2018-09-02T15:34:00Z</dcterms:modified>
</cp:coreProperties>
</file>